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15E003AA" w:rsidR="001E4639" w:rsidRPr="008461E7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203C70" w:rsidRPr="00203C70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="00203C70" w:rsidRPr="008461E7">
        <w:rPr>
          <w:rFonts w:ascii="Times New Roman" w:eastAsia="Times New Roman" w:hAnsi="Times New Roman" w:cs="Times New Roman"/>
          <w:sz w:val="28"/>
          <w:szCs w:val="28"/>
          <w:lang w:val="ru-RU"/>
        </w:rPr>
        <w:t>.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BD3051B" w14:textId="77777777" w:rsidR="00203C70" w:rsidRDefault="00203C70" w:rsidP="00203C70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203C70">
        <w:rPr>
          <w:rFonts w:ascii="Times New Roman" w:hAnsi="Times New Roman" w:cs="Times New Roman"/>
          <w:sz w:val="28"/>
          <w:szCs w:val="28"/>
          <w:lang w:val="ru-RU"/>
        </w:rPr>
        <w:t xml:space="preserve">Вычислить определитель заданной матрицы, пользуясь формулой разложения по первой строке </w:t>
      </w:r>
    </w:p>
    <w:p w14:paraId="4B954C24" w14:textId="79BBFC82" w:rsidR="001E4639" w:rsidRPr="005548A3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65803D62" w14:textId="37C725E7" w:rsidR="001E4639" w:rsidRDefault="00D50158" w:rsidP="008F2DE7">
      <w:pPr>
        <w:rPr>
          <w:rFonts w:ascii="Consolas" w:hAnsi="Consolas"/>
          <w:b/>
          <w:sz w:val="20"/>
          <w:szCs w:val="20"/>
        </w:rPr>
      </w:pPr>
      <w:proofErr w:type="spellStart"/>
      <w:r w:rsidRPr="00D50158">
        <w:rPr>
          <w:rFonts w:ascii="Consolas" w:hAnsi="Consolas"/>
          <w:b/>
          <w:sz w:val="20"/>
          <w:szCs w:val="20"/>
        </w:rPr>
        <w:t>MainUnit.pas</w:t>
      </w:r>
      <w:proofErr w:type="spellEnd"/>
    </w:p>
    <w:p w14:paraId="6E05DBF1" w14:textId="77777777" w:rsidR="00D50158" w:rsidRDefault="00D50158" w:rsidP="008F2DE7">
      <w:pPr>
        <w:rPr>
          <w:rFonts w:ascii="Consolas" w:hAnsi="Consolas"/>
          <w:b/>
          <w:sz w:val="20"/>
          <w:szCs w:val="20"/>
        </w:rPr>
      </w:pPr>
    </w:p>
    <w:p w14:paraId="6DFD88B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Unit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eUn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272EC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DD6E6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Interface</w:t>
      </w:r>
    </w:p>
    <w:p w14:paraId="3867AB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830505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Uses</w:t>
      </w:r>
    </w:p>
    <w:p w14:paraId="3086426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Window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Messag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SysUti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Class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Form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</w:p>
    <w:p w14:paraId="4C69BFA1" w14:textId="77777777" w:rsid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ExtDlg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Menu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StdCtr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Grid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  <w:r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Dialog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Controls</w:t>
      </w:r>
      <w:proofErr w:type="spellEnd"/>
      <w:r>
        <w:rPr>
          <w:rFonts w:ascii="Consolas" w:hAnsi="Consolas"/>
          <w:bCs/>
          <w:sz w:val="18"/>
          <w:szCs w:val="18"/>
        </w:rPr>
        <w:t>,</w:t>
      </w:r>
    </w:p>
    <w:p w14:paraId="2911D0A8" w14:textId="606E8618" w:rsidR="00D50158" w:rsidRPr="00D50158" w:rsidRDefault="002928EA" w:rsidP="002928EA">
      <w:pPr>
        <w:rPr>
          <w:rFonts w:ascii="Consolas" w:hAnsi="Consolas"/>
          <w:bCs/>
          <w:sz w:val="18"/>
          <w:szCs w:val="18"/>
        </w:rPr>
      </w:pPr>
      <w:r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Unit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DevInfUnit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2B7E835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Type</w:t>
      </w:r>
    </w:p>
    <w:p w14:paraId="2F807C7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Class(</w:t>
      </w:r>
      <w:proofErr w:type="spellStart"/>
      <w:r w:rsidRPr="00D50158">
        <w:rPr>
          <w:rFonts w:ascii="Consolas" w:hAnsi="Consolas"/>
          <w:bCs/>
          <w:sz w:val="18"/>
          <w:szCs w:val="18"/>
        </w:rPr>
        <w:t>T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)</w:t>
      </w:r>
    </w:p>
    <w:p w14:paraId="6F32AF7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i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i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683A10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ile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2C5A0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2AC0EB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DBE759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Line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EB278F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xit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FD7D5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ual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6172E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veloperButton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enuIte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26C09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PopupMenu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PopupMenu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5A609F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pen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DD9AC5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aveTextFileDialog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2B63EE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Button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6497286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5F71D5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42D657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C9ACF1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A08648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F0646F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Label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EDD78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165A41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ual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355DA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veloper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FBBBF1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ormCloseQuery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);</w:t>
      </w:r>
    </w:p>
    <w:p w14:paraId="509F844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xit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2A2F3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orm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052662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4426B83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C7711F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1EF828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312B7B68" w14:textId="7FFEBFDC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 w:rsidR="002928EA">
        <w:rPr>
          <w:rFonts w:ascii="Consolas" w:hAnsi="Consolas"/>
          <w:bCs/>
          <w:sz w:val="18"/>
          <w:szCs w:val="18"/>
        </w:rPr>
        <w:t xml:space="preserve">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C2A0BD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Chang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4140BE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3019283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02949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5AFC87C7" w14:textId="355D9D43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 w:rsidR="002928EA">
        <w:rPr>
          <w:rFonts w:ascii="Consolas" w:hAnsi="Consolas"/>
          <w:bCs/>
          <w:sz w:val="18"/>
          <w:szCs w:val="18"/>
        </w:rPr>
        <w:t xml:space="preserve">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4F1C8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6AB4A65F" w14:textId="396E136E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 w:rsidR="002928EA">
        <w:rPr>
          <w:rFonts w:ascii="Consolas" w:hAnsi="Consolas"/>
          <w:bCs/>
          <w:sz w:val="18"/>
          <w:szCs w:val="18"/>
        </w:rPr>
        <w:t xml:space="preserve">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F5F78A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Private</w:t>
      </w:r>
    </w:p>
    <w:p w14:paraId="7CA49F5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{ Private declarations }</w:t>
      </w:r>
    </w:p>
    <w:p w14:paraId="5280E1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Public</w:t>
      </w:r>
    </w:p>
    <w:p w14:paraId="356768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{ Public declarations }</w:t>
      </w:r>
    </w:p>
    <w:p w14:paraId="5B196F2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79CAC7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3665E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Type</w:t>
      </w:r>
    </w:p>
    <w:p w14:paraId="39533CF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ORS_CODE = (SUCCESS, INCORRECT_DATA_FILE, A_LOT_OF_DATA_FILE,</w:t>
      </w:r>
    </w:p>
    <w:p w14:paraId="49561450" w14:textId="27E571CE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</w:t>
      </w:r>
      <w:r w:rsidRPr="00D50158">
        <w:rPr>
          <w:rFonts w:ascii="Consolas" w:hAnsi="Consolas"/>
          <w:bCs/>
          <w:sz w:val="18"/>
          <w:szCs w:val="18"/>
        </w:rPr>
        <w:t>OUT_OF_BORDER, OUT_OF_BORDER_SIZE);</w:t>
      </w:r>
    </w:p>
    <w:p w14:paraId="0656195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Class(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01684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Array Of Integer;</w:t>
      </w:r>
    </w:p>
    <w:p w14:paraId="6ADE878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atrix = Array O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Arr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602A5D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EA18B9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>Const</w:t>
      </w:r>
    </w:p>
    <w:p w14:paraId="7675E3C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NFTEXT = 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числить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определитель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матрицы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А';</w:t>
      </w:r>
    </w:p>
    <w:p w14:paraId="23AFDF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DIGITS = ['0' .. '9'];</w:t>
      </w:r>
    </w:p>
    <w:p w14:paraId="2D1736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VOID = #0;</w:t>
      </w:r>
    </w:p>
    <w:p w14:paraId="6E87A54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ACKSPACE = #8;</w:t>
      </w:r>
    </w:p>
    <w:p w14:paraId="64DBC78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AX_NUMB = 70;</w:t>
      </w:r>
    </w:p>
    <w:p w14:paraId="5E82EEF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IN_NUMB = -70;</w:t>
      </w:r>
    </w:p>
    <w:p w14:paraId="60177BC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AX_SIZE = 5;</w:t>
      </w:r>
    </w:p>
    <w:p w14:paraId="7FF3BA7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MIN_SIZE = 1;</w:t>
      </w:r>
    </w:p>
    <w:p w14:paraId="44460E4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ORS: Array [ERRORS_CODE] Of String = ('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ccessfull</w:t>
      </w:r>
      <w:proofErr w:type="spellEnd"/>
      <w:r w:rsidRPr="00D50158">
        <w:rPr>
          <w:rFonts w:ascii="Consolas" w:hAnsi="Consolas"/>
          <w:bCs/>
          <w:sz w:val="18"/>
          <w:szCs w:val="18"/>
        </w:rPr>
        <w:t>',</w:t>
      </w:r>
    </w:p>
    <w:p w14:paraId="4E9F5F23" w14:textId="44C0E882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5548A3">
        <w:rPr>
          <w:rFonts w:ascii="Consolas" w:hAnsi="Consolas"/>
          <w:bCs/>
          <w:sz w:val="18"/>
          <w:szCs w:val="18"/>
        </w:rPr>
        <w:t xml:space="preserve">                                             </w:t>
      </w:r>
      <w:r w:rsidRPr="00D50158">
        <w:rPr>
          <w:rFonts w:ascii="Consolas" w:hAnsi="Consolas"/>
          <w:bCs/>
          <w:sz w:val="18"/>
          <w:szCs w:val="18"/>
          <w:lang w:val="ru-RU"/>
        </w:rPr>
        <w:t>'Данные в файле некорректные',</w:t>
      </w:r>
    </w:p>
    <w:p w14:paraId="0536423D" w14:textId="77777777" w:rsid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В файле неверное количество элементов или стоит </w:t>
      </w:r>
    </w:p>
    <w:p w14:paraId="5311A046" w14:textId="00A41FDC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  лишний пробел',</w:t>
      </w:r>
    </w:p>
    <w:p w14:paraId="663E801C" w14:textId="49D982B5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Числа должны быть в диапазоне [-70, 70]',</w:t>
      </w:r>
    </w:p>
    <w:p w14:paraId="06C5947B" w14:textId="5BF62415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Размер должен быть в диапазоне [1, 5]');</w:t>
      </w:r>
    </w:p>
    <w:p w14:paraId="64DDF22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</w:p>
    <w:p w14:paraId="319F6FE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4C93B6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neFor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9CFE2D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 = True;</w:t>
      </w:r>
    </w:p>
    <w:p w14:paraId="173E503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4C97F5F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Implementation</w:t>
      </w:r>
    </w:p>
    <w:p w14:paraId="7CC4EA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976C97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{$R *.</w:t>
      </w:r>
      <w:proofErr w:type="spellStart"/>
      <w:r w:rsidRPr="00D50158">
        <w:rPr>
          <w:rFonts w:ascii="Consolas" w:hAnsi="Consolas"/>
          <w:bCs/>
          <w:sz w:val="18"/>
          <w:szCs w:val="18"/>
        </w:rPr>
        <w:t>dfm</w:t>
      </w:r>
      <w:proofErr w:type="spellEnd"/>
      <w:r w:rsidRPr="00D50158">
        <w:rPr>
          <w:rFonts w:ascii="Consolas" w:hAnsi="Consolas"/>
          <w:bCs/>
          <w:sz w:val="18"/>
          <w:szCs w:val="18"/>
        </w:rPr>
        <w:t>}</w:t>
      </w:r>
    </w:p>
    <w:p w14:paraId="4D1BBBD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C02DAC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leteCol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Matrix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548F3DA2" w14:textId="0E15070B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lIn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Intege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owInd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 = 0);</w:t>
      </w:r>
    </w:p>
    <w:p w14:paraId="163C650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5FD0DC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Size, I, J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78060FE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B9E4E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0;</w:t>
      </w:r>
    </w:p>
    <w:p w14:paraId="2325C0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0;</w:t>
      </w:r>
    </w:p>
    <w:p w14:paraId="7A686E9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Size := Lengt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- 1;</w:t>
      </w:r>
    </w:p>
    <w:p w14:paraId="13676CC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t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, Size, Size);</w:t>
      </w:r>
    </w:p>
    <w:p w14:paraId="01C5B52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18C2D03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I :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04B99E6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5FFF96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I &lt;&gt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owIn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6B2BBA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0797E0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For J :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689D287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f J &lt;&gt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lIn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7026F9F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22500ED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ld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;</w:t>
      </w:r>
    </w:p>
    <w:p w14:paraId="7455F1B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nc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0261E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71621B3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0;</w:t>
      </w:r>
    </w:p>
    <w:p w14:paraId="5BBA004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nc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Row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9A9060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3459CFE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748AA1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05653C2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17C15D0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): Integer;</w:t>
      </w:r>
    </w:p>
    <w:p w14:paraId="701B1D4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5B3FF68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Det, I, Addition: Integer;</w:t>
      </w:r>
    </w:p>
    <w:p w14:paraId="3FE2687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6BCFB1D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9E67FE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Det := 0;</w:t>
      </w:r>
    </w:p>
    <w:p w14:paraId="3AC602C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Lengt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= 1 Then</w:t>
      </w:r>
    </w:p>
    <w:p w14:paraId="5964A2A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Det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0, 0]</w:t>
      </w:r>
    </w:p>
    <w:p w14:paraId="04C0697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6499AAD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I :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763B693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[0, I] &lt;&gt; 0 Then</w:t>
      </w:r>
    </w:p>
    <w:p w14:paraId="604174B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4A289BB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leteColRow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, I);</w:t>
      </w:r>
    </w:p>
    <w:p w14:paraId="12EB0E5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Addition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0, I] *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ewMatrix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E918B9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f I Mod 2 = 1 Then</w:t>
      </w:r>
    </w:p>
    <w:p w14:paraId="10A559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Addition := -Addition;</w:t>
      </w:r>
    </w:p>
    <w:p w14:paraId="326E2D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nc(Det, Addition);</w:t>
      </w:r>
    </w:p>
    <w:p w14:paraId="47DAE1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;</w:t>
      </w:r>
    </w:p>
    <w:p w14:paraId="330C7F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Det;</w:t>
      </w:r>
    </w:p>
    <w:p w14:paraId="019076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>End;</w:t>
      </w:r>
    </w:p>
    <w:p w14:paraId="1E26A1F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4B1F90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ill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ize: Integer; Grid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4F6ED0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5FEF1C9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: Integer;</w:t>
      </w:r>
    </w:p>
    <w:p w14:paraId="73280BB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25757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4BCF72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077697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Widths</w:t>
      </w:r>
      <w:proofErr w:type="spellEnd"/>
      <w:r w:rsidRPr="00D50158">
        <w:rPr>
          <w:rFonts w:ascii="Consolas" w:hAnsi="Consolas"/>
          <w:bCs/>
          <w:sz w:val="18"/>
          <w:szCs w:val="18"/>
        </w:rPr>
        <w:t>[0] := 50;</w:t>
      </w:r>
    </w:p>
    <w:p w14:paraId="301710B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Size &gt; 5 Then</w:t>
      </w:r>
    </w:p>
    <w:p w14:paraId="7FE925C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2E5A3E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3) * 5 + 25 +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Widths</w:t>
      </w:r>
      <w:proofErr w:type="spellEnd"/>
      <w:r w:rsidRPr="00D50158">
        <w:rPr>
          <w:rFonts w:ascii="Consolas" w:hAnsi="Consolas"/>
          <w:bCs/>
          <w:sz w:val="18"/>
          <w:szCs w:val="18"/>
        </w:rPr>
        <w:t>[0];</w:t>
      </w:r>
    </w:p>
    <w:p w14:paraId="5728D2B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3) * 6 + 25;</w:t>
      </w:r>
    </w:p>
    <w:p w14:paraId="542944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</w:t>
      </w:r>
    </w:p>
    <w:p w14:paraId="4E47D3A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348FADA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0705761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4) * Size +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Widths</w:t>
      </w:r>
      <w:proofErr w:type="spellEnd"/>
      <w:r w:rsidRPr="00D50158">
        <w:rPr>
          <w:rFonts w:ascii="Consolas" w:hAnsi="Consolas"/>
          <w:bCs/>
          <w:sz w:val="18"/>
          <w:szCs w:val="18"/>
        </w:rPr>
        <w:t>[0];</w:t>
      </w:r>
    </w:p>
    <w:p w14:paraId="778F764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+ 3) * (Size + 1);</w:t>
      </w:r>
    </w:p>
    <w:p w14:paraId="55B9E85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581374B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Size + 1;</w:t>
      </w:r>
    </w:p>
    <w:p w14:paraId="7D71C79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Size + 1;</w:t>
      </w:r>
    </w:p>
    <w:p w14:paraId="11035C7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0, 0] := '\';</w:t>
      </w:r>
    </w:p>
    <w:p w14:paraId="48FE8B3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I := 1 To Size Do</w:t>
      </w:r>
    </w:p>
    <w:p w14:paraId="682F4B8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7970E9E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I, 0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I);</w:t>
      </w:r>
    </w:p>
    <w:p w14:paraId="7BCB4DA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0, I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I);</w:t>
      </w:r>
    </w:p>
    <w:p w14:paraId="416E61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42AF706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5F77045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3ED71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lear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Grid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7724CF1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5A2A830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J, I: Integer;</w:t>
      </w:r>
    </w:p>
    <w:p w14:paraId="2BF232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0584B1D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4EA6B0A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I :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6BD4286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J :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451EA53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 := '';</w:t>
      </w:r>
    </w:p>
    <w:p w14:paraId="43B46EC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7C0A3BD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FA7148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CheckButton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7CC56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352E315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482869A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, J: Integer;</w:t>
      </w:r>
    </w:p>
    <w:p w14:paraId="516A976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013EC21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t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)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);</w:t>
      </w:r>
    </w:p>
    <w:p w14:paraId="5FA933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I :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2 Do</w:t>
      </w:r>
    </w:p>
    <w:p w14:paraId="7918E1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J := 0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2 Do</w:t>
      </w:r>
    </w:p>
    <w:p w14:paraId="4AA022B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J, I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 + 1, J + 1]);</w:t>
      </w:r>
    </w:p>
    <w:p w14:paraId="7C612D7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71AC7D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lcDe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));</w:t>
      </w:r>
    </w:p>
    <w:p w14:paraId="1970416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28A6A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1335FE9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19759D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501738F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5F23B5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izeEditChang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8DC6FD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BBBA47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'';</w:t>
      </w:r>
    </w:p>
    <w:p w14:paraId="08A1FB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494A3C2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3FF2F0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'' Then</w:t>
      </w:r>
    </w:p>
    <w:p w14:paraId="65F87F2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0933C1B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Label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219B06D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lear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362F20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</w:t>
      </w:r>
    </w:p>
    <w:p w14:paraId="15ECA52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3289A1F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65183D4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Label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6DF49D5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lear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C461CA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ill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)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8C616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324A985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72C34AF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491F241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izeEdit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4AB88210" w14:textId="68E6E711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36275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33DF4B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Shif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In Shift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Ctr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In Shift)) And</w:t>
      </w:r>
    </w:p>
    <w:p w14:paraId="4AE1C83A" w14:textId="17631ED3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r w:rsidRPr="00D50158">
        <w:rPr>
          <w:rFonts w:ascii="Consolas" w:hAnsi="Consolas"/>
          <w:bCs/>
          <w:sz w:val="18"/>
          <w:szCs w:val="18"/>
        </w:rPr>
        <w:t>Not((Key = VK_RIGHT) Or (Key = VK_LEFT)) Then</w:t>
      </w:r>
    </w:p>
    <w:p w14:paraId="52CB384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Key := 0;</w:t>
      </w:r>
    </w:p>
    <w:p w14:paraId="593BDD0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689A52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Key := 0;</w:t>
      </w:r>
    </w:p>
    <w:p w14:paraId="036CD0C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DOWN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Visible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0091307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CFE03F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17EB5C2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B39EF7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Index: Intege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Cha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38A3CE9E" w14:textId="08D3CAE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</w:t>
      </w:r>
      <w:r w:rsidRPr="00D50158">
        <w:rPr>
          <w:rFonts w:ascii="Consolas" w:hAnsi="Consolas"/>
          <w:bCs/>
          <w:sz w:val="18"/>
          <w:szCs w:val="18"/>
        </w:rPr>
        <w:t>Text: String): String;</w:t>
      </w:r>
    </w:p>
    <w:p w14:paraId="7F3A53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BB34ED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: String;</w:t>
      </w:r>
    </w:p>
    <w:p w14:paraId="28E5807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077E9C7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ext;</w:t>
      </w:r>
    </w:p>
    <w:p w14:paraId="1F455A6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BACKSPACE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0) Then</w:t>
      </w:r>
    </w:p>
    <w:p w14:paraId="42A9B46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Delete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, Index, 1)</w:t>
      </w:r>
    </w:p>
    <w:p w14:paraId="03799EF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6BD5412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6F3054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Delete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Index + 1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C1622A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&gt; BACKSPACE Then</w:t>
      </w:r>
    </w:p>
    <w:p w14:paraId="683C8B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.Insert</w:t>
      </w:r>
      <w:proofErr w:type="spellEnd"/>
      <w:r w:rsidRPr="00D50158">
        <w:rPr>
          <w:rFonts w:ascii="Consolas" w:hAnsi="Consolas"/>
          <w:bCs/>
          <w:sz w:val="18"/>
          <w:szCs w:val="18"/>
        </w:rPr>
        <w:t>(Index, String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ubStr</w:t>
      </w:r>
      <w:proofErr w:type="spellEnd"/>
      <w:r w:rsidRPr="00D50158">
        <w:rPr>
          <w:rFonts w:ascii="Consolas" w:hAnsi="Consolas"/>
          <w:bCs/>
          <w:sz w:val="18"/>
          <w:szCs w:val="18"/>
        </w:rPr>
        <w:t>));</w:t>
      </w:r>
    </w:p>
    <w:p w14:paraId="75BDD33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0E5D30D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8284B3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CD9D7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3C22443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99F55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Num: Integer): Integer;</w:t>
      </w:r>
    </w:p>
    <w:p w14:paraId="40B1746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2CAF8B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6FB577B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FBFDBC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0;</w:t>
      </w:r>
    </w:p>
    <w:p w14:paraId="1E5FA28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Num &lt; 0 Then</w:t>
      </w:r>
    </w:p>
    <w:p w14:paraId="55EB268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nc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932E5A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Repeat</w:t>
      </w:r>
    </w:p>
    <w:p w14:paraId="70A24B1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nc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D273C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Num := Num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iv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10;</w:t>
      </w:r>
    </w:p>
    <w:p w14:paraId="054F567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Until (Num = 0);</w:t>
      </w:r>
    </w:p>
    <w:p w14:paraId="4FB4239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CC618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6B8B60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72B7BB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Var Key: Char;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3A35E12A" w14:textId="74F31D1B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</w:t>
      </w:r>
      <w:r w:rsidRPr="00D50158">
        <w:rPr>
          <w:rFonts w:ascii="Consolas" w:hAnsi="Consolas"/>
          <w:bCs/>
          <w:sz w:val="18"/>
          <w:szCs w:val="18"/>
        </w:rPr>
        <w:t>Const MIN, MAX: Integer; Text: String);</w:t>
      </w:r>
    </w:p>
    <w:p w14:paraId="400BDF4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2806F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Borde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3448CFA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uffer, Output: String;</w:t>
      </w:r>
    </w:p>
    <w:p w14:paraId="685346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DBFFC1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Output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Text);</w:t>
      </w:r>
    </w:p>
    <w:p w14:paraId="2936B3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Length(Output) &lt;&gt; 0) And (Output &lt;&gt; '-') And (Output &lt;&gt; '') Then</w:t>
      </w:r>
    </w:p>
    <w:p w14:paraId="3298E6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2EDBC56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Try</w:t>
      </w:r>
    </w:p>
    <w:p w14:paraId="402FF1D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trTo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Output);</w:t>
      </w:r>
    </w:p>
    <w:p w14:paraId="0A5D38D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xcept</w:t>
      </w:r>
    </w:p>
    <w:p w14:paraId="35598BD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Key := VOID;</w:t>
      </w:r>
    </w:p>
    <w:p w14:paraId="475739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785561F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Key &lt;&gt; VOID Then</w:t>
      </w:r>
    </w:p>
    <w:p w14:paraId="7E9BC4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38C799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5C5B1B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Le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&gt; Length(Output) Then</w:t>
      </w:r>
    </w:p>
    <w:p w14:paraId="2E3816F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Key := VOID;</w:t>
      </w:r>
    </w:p>
    <w:p w14:paraId="38D4D6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gt; MAX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 MIN) Then</w:t>
      </w:r>
    </w:p>
    <w:p w14:paraId="5825450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Key := VOID;</w:t>
      </w:r>
    </w:p>
    <w:p w14:paraId="28D7261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End;</w:t>
      </w:r>
    </w:p>
    <w:p w14:paraId="60DD31C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20CC39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55B753B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5127E7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izeEdit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6189D0C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F1A40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sultNum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2D3B678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AFF5C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MIN_SIZE,</w:t>
      </w:r>
    </w:p>
    <w:p w14:paraId="11819056" w14:textId="01EA0936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</w:t>
      </w:r>
      <w:r w:rsidRPr="00D50158">
        <w:rPr>
          <w:rFonts w:ascii="Consolas" w:hAnsi="Consolas"/>
          <w:bCs/>
          <w:sz w:val="18"/>
          <w:szCs w:val="18"/>
        </w:rPr>
        <w:t xml:space="preserve">MAX_SIZE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28AEB5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16742A8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18F30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FormCloseQuery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);</w:t>
      </w:r>
    </w:p>
    <w:p w14:paraId="6D46E9C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482DBC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And Not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3B36ED2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  <w:lang w:val="ru-RU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Case</w:t>
      </w:r>
      <w:r w:rsidRPr="00D50158">
        <w:rPr>
          <w:rFonts w:ascii="Consolas" w:hAnsi="Consolas"/>
          <w:bCs/>
          <w:sz w:val="18"/>
          <w:szCs w:val="18"/>
          <w:lang w:val="ru-RU"/>
        </w:rPr>
        <w:t xml:space="preserve"> </w:t>
      </w:r>
      <w:r w:rsidRPr="00D50158">
        <w:rPr>
          <w:rFonts w:ascii="Consolas" w:hAnsi="Consolas"/>
          <w:bCs/>
          <w:sz w:val="18"/>
          <w:szCs w:val="18"/>
        </w:rPr>
        <w:t>Application</w:t>
      </w:r>
      <w:r w:rsidRPr="00D50158">
        <w:rPr>
          <w:rFonts w:ascii="Consolas" w:hAnsi="Consolas"/>
          <w:bCs/>
          <w:sz w:val="18"/>
          <w:szCs w:val="18"/>
          <w:lang w:val="ru-RU"/>
        </w:rPr>
        <w:t>.</w:t>
      </w:r>
      <w:proofErr w:type="spellStart"/>
      <w:r w:rsidRPr="00D50158">
        <w:rPr>
          <w:rFonts w:ascii="Consolas" w:hAnsi="Consolas"/>
          <w:bCs/>
          <w:sz w:val="18"/>
          <w:szCs w:val="18"/>
        </w:rPr>
        <w:t>MessageBox</w:t>
      </w:r>
      <w:proofErr w:type="spellEnd"/>
      <w:r w:rsidRPr="00D50158">
        <w:rPr>
          <w:rFonts w:ascii="Consolas" w:hAnsi="Consolas"/>
          <w:bCs/>
          <w:sz w:val="18"/>
          <w:szCs w:val="18"/>
          <w:lang w:val="ru-RU"/>
        </w:rPr>
        <w:t>('Сохранить данные перед выходом?', 'Выход',</w:t>
      </w:r>
    </w:p>
    <w:p w14:paraId="453525BF" w14:textId="23BE3DB1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5548A3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</w:t>
      </w:r>
      <w:r w:rsidRPr="00D50158">
        <w:rPr>
          <w:rFonts w:ascii="Consolas" w:hAnsi="Consolas"/>
          <w:bCs/>
          <w:sz w:val="18"/>
          <w:szCs w:val="18"/>
        </w:rPr>
        <w:t>MB_YESNOCANCEL + MB_ICONQUESTION + MB_DEFBUTTON3) Of</w:t>
      </w:r>
    </w:p>
    <w:p w14:paraId="22F5E0C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YES:</w:t>
      </w:r>
    </w:p>
    <w:p w14:paraId="4DBD55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7374283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4A36A52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2D6BDD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1E25363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NO:</w:t>
      </w:r>
    </w:p>
    <w:p w14:paraId="149E483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1745CE4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CANCEL:</w:t>
      </w:r>
    </w:p>
    <w:p w14:paraId="6C06971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53E004E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</w:t>
      </w:r>
    </w:p>
    <w:p w14:paraId="54291C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482FEF5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Cas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D50158">
        <w:rPr>
          <w:rFonts w:ascii="Consolas" w:hAnsi="Consolas"/>
          <w:bCs/>
          <w:sz w:val="18"/>
          <w:szCs w:val="18"/>
        </w:rPr>
        <w:t>(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точно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хотите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йти</w:t>
      </w:r>
      <w:proofErr w:type="spellEnd"/>
      <w:r w:rsidRPr="00D50158">
        <w:rPr>
          <w:rFonts w:ascii="Consolas" w:hAnsi="Consolas"/>
          <w:bCs/>
          <w:sz w:val="18"/>
          <w:szCs w:val="18"/>
        </w:rPr>
        <w:t>?', 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ход</w:t>
      </w:r>
      <w:proofErr w:type="spellEnd"/>
      <w:r w:rsidRPr="00D50158">
        <w:rPr>
          <w:rFonts w:ascii="Consolas" w:hAnsi="Consolas"/>
          <w:bCs/>
          <w:sz w:val="18"/>
          <w:szCs w:val="18"/>
        </w:rPr>
        <w:t>',</w:t>
      </w:r>
    </w:p>
    <w:p w14:paraId="71FDEB57" w14:textId="75755FA2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                    </w:t>
      </w:r>
      <w:r w:rsidRPr="00D50158">
        <w:rPr>
          <w:rFonts w:ascii="Consolas" w:hAnsi="Consolas"/>
          <w:bCs/>
          <w:sz w:val="18"/>
          <w:szCs w:val="18"/>
        </w:rPr>
        <w:t>MB_YESNO + MB_ICONQUESTION + MB_DEFBUTTON2) Of</w:t>
      </w:r>
    </w:p>
    <w:p w14:paraId="353A69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YES:</w:t>
      </w:r>
    </w:p>
    <w:p w14:paraId="1CF8FD3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17160AF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DNO:</w:t>
      </w:r>
    </w:p>
    <w:p w14:paraId="43B0124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anClos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54BA18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024A666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7B48367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1C5E6F6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Form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DE418F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29F443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INFTEXT;</w:t>
      </w:r>
    </w:p>
    <w:p w14:paraId="1309466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'';</w:t>
      </w:r>
    </w:p>
    <w:p w14:paraId="65DEB5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2BE153E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E5BD2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Var Numb: Integer; Var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y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x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3A48AD2" w14:textId="22A1AD1A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ElemRead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 = True): ERRORS_CODE;</w:t>
      </w:r>
    </w:p>
    <w:p w14:paraId="7A6E716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7A026C5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4A0233D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>: Integer;</w:t>
      </w:r>
    </w:p>
    <w:p w14:paraId="518CC0C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Str</w:t>
      </w:r>
      <w:proofErr w:type="spellEnd"/>
      <w:r w:rsidRPr="00D50158">
        <w:rPr>
          <w:rFonts w:ascii="Consolas" w:hAnsi="Consolas"/>
          <w:bCs/>
          <w:sz w:val="18"/>
          <w:szCs w:val="18"/>
        </w:rPr>
        <w:t>: String;</w:t>
      </w:r>
    </w:p>
    <w:p w14:paraId="1FCBCF0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8D155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 := SUCCESS;</w:t>
      </w:r>
    </w:p>
    <w:p w14:paraId="41BF28D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0;</w:t>
      </w:r>
    </w:p>
    <w:p w14:paraId="5D8EEF1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Try</w:t>
      </w:r>
    </w:p>
    <w:p w14:paraId="4F7617A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Read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y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076F9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xcept</w:t>
      </w:r>
    </w:p>
    <w:p w14:paraId="6F5533A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rr := INCORRECT_DATA_FILE;</w:t>
      </w:r>
    </w:p>
    <w:p w14:paraId="32AC0E7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0DB3236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Err = SUCCESS Then</w:t>
      </w:r>
    </w:p>
    <w:p w14:paraId="2C60EC4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ElemRea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Then</w:t>
      </w:r>
    </w:p>
    <w:p w14:paraId="1D55F1F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gt; MAX_NUMB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 MIN_NUMB) Then</w:t>
      </w:r>
    </w:p>
    <w:p w14:paraId="05300F6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rr := OUT_OF_BORDER</w:t>
      </w:r>
    </w:p>
    <w:p w14:paraId="1FCAF21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lse</w:t>
      </w:r>
    </w:p>
    <w:p w14:paraId="47B69E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Numb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</w:p>
    <w:p w14:paraId="43EE19A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lse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gt; MAX_SIZE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&lt; MIN_SIZE) Then</w:t>
      </w:r>
    </w:p>
    <w:p w14:paraId="205C35D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rr := OUT_OF_BORDER_SIZE</w:t>
      </w:r>
    </w:p>
    <w:p w14:paraId="0C89C5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lse</w:t>
      </w:r>
    </w:p>
    <w:p w14:paraId="1C58948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Numb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NumbIn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D46E9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Err;</w:t>
      </w:r>
    </w:p>
    <w:p w14:paraId="748A8A4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01E7FF6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C3D765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Open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CF0FD3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642ECDC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x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299C20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Size, I, J: Integer;</w:t>
      </w:r>
    </w:p>
    <w:p w14:paraId="0FB58C3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: Matrix;</w:t>
      </w:r>
    </w:p>
    <w:p w14:paraId="42D0F59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656B8DD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A2DF42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rr := SUCCESS;</w:t>
      </w:r>
    </w:p>
    <w:p w14:paraId="7FFB93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 := 0;</w:t>
      </w:r>
    </w:p>
    <w:p w14:paraId="71590BF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J := 0;</w:t>
      </w:r>
    </w:p>
    <w:p w14:paraId="002E2C4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TextFileDialog.Execute</w:t>
      </w:r>
      <w:proofErr w:type="spellEnd"/>
      <w:r w:rsidRPr="00D50158">
        <w:rPr>
          <w:rFonts w:ascii="Consolas" w:hAnsi="Consolas"/>
          <w:bCs/>
          <w:sz w:val="18"/>
          <w:szCs w:val="18"/>
        </w:rPr>
        <w:t>() Then</w:t>
      </w:r>
    </w:p>
    <w:p w14:paraId="06645B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53137B8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penTextFileDialog.FileNam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D779F1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Reset(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11FC26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rr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ize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, False);</w:t>
      </w:r>
    </w:p>
    <w:p w14:paraId="1A728D7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Err = SUCCESS Then</w:t>
      </w:r>
    </w:p>
    <w:p w14:paraId="37AACF9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2EEAFC9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t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, Size, Size);</w:t>
      </w:r>
    </w:p>
    <w:p w14:paraId="07E92F2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While (I &lt; Size) And (Err = SUCCESS) Do</w:t>
      </w:r>
    </w:p>
    <w:p w14:paraId="17C2E68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2B11959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While (J &lt; Size) And (Err = SUCCESS) Do</w:t>
      </w:r>
    </w:p>
    <w:p w14:paraId="5CA49A9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31CAAF4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of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47B301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    Err := A_LOT_OF_DATA_FILE;</w:t>
      </w:r>
    </w:p>
    <w:p w14:paraId="3944A3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Err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I][J]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92F6A7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nc(J);</w:t>
      </w:r>
    </w:p>
    <w:p w14:paraId="4B14E53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7BA99A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J := 0;</w:t>
      </w:r>
    </w:p>
    <w:p w14:paraId="3491BF2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nc(I);</w:t>
      </w:r>
    </w:p>
    <w:p w14:paraId="565F687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;</w:t>
      </w:r>
    </w:p>
    <w:p w14:paraId="2537EF5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6DE54FA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Not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oF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112D368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rr := A_LOT_OF_DATA_FILE;</w:t>
      </w:r>
    </w:p>
    <w:p w14:paraId="0E91748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If Err = SUCCESS Then</w:t>
      </w:r>
    </w:p>
    <w:p w14:paraId="7D30C55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5310B54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Size);</w:t>
      </w:r>
    </w:p>
    <w:p w14:paraId="4307A16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Fill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ize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6C7341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For I :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73257F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For J := 0 To High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) Do</w:t>
      </w:r>
    </w:p>
    <w:p w14:paraId="00AAF00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J + 1, I + 1]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tToStr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Arr</w:t>
      </w:r>
      <w:proofErr w:type="spellEnd"/>
      <w:r w:rsidRPr="00D50158">
        <w:rPr>
          <w:rFonts w:ascii="Consolas" w:hAnsi="Consolas"/>
          <w:bCs/>
          <w:sz w:val="18"/>
          <w:szCs w:val="18"/>
        </w:rPr>
        <w:t>[I][J]);</w:t>
      </w:r>
    </w:p>
    <w:p w14:paraId="38C66F7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2FAE1F6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</w:t>
      </w:r>
    </w:p>
    <w:p w14:paraId="45F7F0E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lse</w:t>
      </w:r>
    </w:p>
    <w:p w14:paraId="53E103F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PChar</w:t>
      </w:r>
      <w:proofErr w:type="spellEnd"/>
      <w:r w:rsidRPr="00D50158">
        <w:rPr>
          <w:rFonts w:ascii="Consolas" w:hAnsi="Consolas"/>
          <w:bCs/>
          <w:sz w:val="18"/>
          <w:szCs w:val="18"/>
        </w:rPr>
        <w:t>(ERRORS[Err]), '</w:t>
      </w:r>
      <w:proofErr w:type="spellStart"/>
      <w:r w:rsidRPr="00D50158">
        <w:rPr>
          <w:rFonts w:ascii="Consolas" w:hAnsi="Consolas"/>
          <w:bCs/>
          <w:sz w:val="18"/>
          <w:szCs w:val="18"/>
        </w:rPr>
        <w:t>Ошибочка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D50158">
        <w:rPr>
          <w:rFonts w:ascii="Consolas" w:hAnsi="Consolas"/>
          <w:bCs/>
          <w:sz w:val="18"/>
          <w:szCs w:val="18"/>
        </w:rPr>
        <w:t>вышла</w:t>
      </w:r>
      <w:proofErr w:type="spellEnd"/>
      <w:r w:rsidRPr="00D50158">
        <w:rPr>
          <w:rFonts w:ascii="Consolas" w:hAnsi="Consolas"/>
          <w:bCs/>
          <w:sz w:val="18"/>
          <w:szCs w:val="18"/>
        </w:rPr>
        <w:t>',</w:t>
      </w:r>
    </w:p>
    <w:p w14:paraId="7A61E9DA" w14:textId="40992EDF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r w:rsidRPr="00D50158">
        <w:rPr>
          <w:rFonts w:ascii="Consolas" w:hAnsi="Consolas"/>
          <w:bCs/>
          <w:sz w:val="18"/>
          <w:szCs w:val="18"/>
        </w:rPr>
        <w:t>MB_OK + MB_ICONERROR);</w:t>
      </w:r>
    </w:p>
    <w:p w14:paraId="1955493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lose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f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77E6373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55E125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3961D42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91548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Save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408ADF9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AAF96C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ex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2D37B5E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, J: Integer;</w:t>
      </w:r>
    </w:p>
    <w:p w14:paraId="4D4AD49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4ACB2F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TextFileDialog.Execute</w:t>
      </w:r>
      <w:proofErr w:type="spellEnd"/>
      <w:r w:rsidRPr="00D50158">
        <w:rPr>
          <w:rFonts w:ascii="Consolas" w:hAnsi="Consolas"/>
          <w:bCs/>
          <w:sz w:val="18"/>
          <w:szCs w:val="18"/>
        </w:rPr>
        <w:t>() Then</w:t>
      </w:r>
    </w:p>
    <w:p w14:paraId="6FDCB3C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00E98D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TextFileDialog.FileNam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AD8929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Rewrite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17C960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Writel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Label.Captio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3937FF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With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Do</w:t>
      </w:r>
    </w:p>
    <w:p w14:paraId="6CA0EF8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For I :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7511CBA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46BDEB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For J :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7F07465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Write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, Cells[J, I] + ' ');</w:t>
      </w:r>
    </w:p>
    <w:p w14:paraId="5522EA3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Write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, #13#10);</w:t>
      </w:r>
    </w:p>
    <w:p w14:paraId="37806C8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;</w:t>
      </w:r>
    </w:p>
    <w:p w14:paraId="54D0D02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Writeln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Label.Caption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9CF840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909AC8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Write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#13#10 +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632DA88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69A69D2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lose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OutFil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37E6D8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Sav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2E03D4B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6405324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36676D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38D00EC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Manual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0D2B2F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4E28980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65E214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42EC87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ualForm.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>(Self);</w:t>
      </w:r>
    </w:p>
    <w:p w14:paraId="71CCDE0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.ShowModal;</w:t>
      </w:r>
    </w:p>
    <w:p w14:paraId="5B6FD01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2.Free;</w:t>
      </w:r>
    </w:p>
    <w:p w14:paraId="6B8E2EA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48A0E75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5FD85F8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CheckButton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0AD4C2B7" w14:textId="106CEEE1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F3E9AB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3FC1DC6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0B3072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5C97C76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45C9FC6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0E505E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Developer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1D1FA2B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61B22AC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B21295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23C5FF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DeveloperForm.Create</w:t>
      </w:r>
      <w:proofErr w:type="spellEnd"/>
      <w:r w:rsidRPr="00D50158">
        <w:rPr>
          <w:rFonts w:ascii="Consolas" w:hAnsi="Consolas"/>
          <w:bCs/>
          <w:sz w:val="18"/>
          <w:szCs w:val="18"/>
        </w:rPr>
        <w:t>(Self);</w:t>
      </w:r>
    </w:p>
    <w:p w14:paraId="3139C99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.ShowModal;</w:t>
      </w:r>
    </w:p>
    <w:p w14:paraId="10F7774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m3.Free;</w:t>
      </w:r>
    </w:p>
    <w:p w14:paraId="00A8AFD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26DE5E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D18B35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ExitButtonMenu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7A5FF2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263A6B7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Close();</w:t>
      </w:r>
    </w:p>
    <w:p w14:paraId="2A3A589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1B65DCA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2DCE717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Grid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D50158">
        <w:rPr>
          <w:rFonts w:ascii="Consolas" w:hAnsi="Consolas"/>
          <w:bCs/>
          <w:sz w:val="18"/>
          <w:szCs w:val="18"/>
        </w:rPr>
        <w:t>; Key: Char;</w:t>
      </w:r>
    </w:p>
    <w:p w14:paraId="63E3E607" w14:textId="3B43918C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Inplace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): Boolean;</w:t>
      </w:r>
    </w:p>
    <w:p w14:paraId="38FC87C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4AF223C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>: Boolean;</w:t>
      </w:r>
    </w:p>
    <w:p w14:paraId="4653698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, J: Integer;</w:t>
      </w:r>
    </w:p>
    <w:p w14:paraId="0903360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5B3CA54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;</w:t>
      </w:r>
    </w:p>
    <w:p w14:paraId="409D5C8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For I :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6FF26DD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For J := 1 To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 Do</w:t>
      </w:r>
    </w:p>
    <w:p w14:paraId="426BEA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Begin</w:t>
      </w:r>
    </w:p>
    <w:p w14:paraId="411123C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o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I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J) And Not(Key = VOID) Then</w:t>
      </w:r>
    </w:p>
    <w:p w14:paraId="4996178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Begin</w:t>
      </w:r>
    </w:p>
    <w:p w14:paraId="1E11838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[I, J] = '') And Not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arInSet</w:t>
      </w:r>
      <w:proofErr w:type="spellEnd"/>
      <w:r w:rsidRPr="00D50158">
        <w:rPr>
          <w:rFonts w:ascii="Consolas" w:hAnsi="Consolas"/>
          <w:bCs/>
          <w:sz w:val="18"/>
          <w:szCs w:val="18"/>
        </w:rPr>
        <w:t>(Key, DIGITS) Then</w:t>
      </w:r>
    </w:p>
    <w:p w14:paraId="20EF20E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10CD9EA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With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ur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Do</w:t>
      </w:r>
    </w:p>
    <w:p w14:paraId="3B4D102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If (Key = BACKSPACE) And</w:t>
      </w:r>
    </w:p>
    <w:p w14:paraId="1670FEE3" w14:textId="6C3571E2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  </w:t>
      </w:r>
      <w:r>
        <w:rPr>
          <w:rFonts w:ascii="Consolas" w:hAnsi="Consolas"/>
          <w:bCs/>
          <w:sz w:val="18"/>
          <w:szCs w:val="18"/>
        </w:rPr>
        <w:t xml:space="preserve"> </w:t>
      </w:r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InsertKey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Text) = '') Then</w:t>
      </w:r>
    </w:p>
    <w:p w14:paraId="07EEFAB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76153D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nd</w:t>
      </w:r>
    </w:p>
    <w:p w14:paraId="27F012C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Else If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 = ''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D50158">
        <w:rPr>
          <w:rFonts w:ascii="Consolas" w:hAnsi="Consolas"/>
          <w:bCs/>
          <w:sz w:val="18"/>
          <w:szCs w:val="18"/>
        </w:rPr>
        <w:t>[I, J] = '-') Then</w:t>
      </w:r>
    </w:p>
    <w:p w14:paraId="400E00B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743F2A5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End;</w:t>
      </w:r>
    </w:p>
    <w:p w14:paraId="36479FEC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Filled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74CEFE9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440AE41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0DD276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MatrixGridKeyDown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Word;</w:t>
      </w:r>
    </w:p>
    <w:p w14:paraId="6F3CE36B" w14:textId="6B7298A0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</w:t>
      </w:r>
      <w:r w:rsidRPr="00D50158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0DED73C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697FBFD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Shif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In Shift) Or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SsCtr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In Shift)) And</w:t>
      </w:r>
    </w:p>
    <w:p w14:paraId="64F02C97" w14:textId="698E9186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r w:rsidRPr="00D50158">
        <w:rPr>
          <w:rFonts w:ascii="Consolas" w:hAnsi="Consolas"/>
          <w:bCs/>
          <w:sz w:val="18"/>
          <w:szCs w:val="18"/>
        </w:rPr>
        <w:t>Not((Key = VK_RIGHT) Or (Key = VK_LEFT)) Then</w:t>
      </w:r>
    </w:p>
    <w:p w14:paraId="6CEB9C9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Key := 0;</w:t>
      </w:r>
    </w:p>
    <w:p w14:paraId="25E3DAE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3151754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lastRenderedPageBreak/>
        <w:t xml:space="preserve">        Key := 0;</w:t>
      </w:r>
    </w:p>
    <w:p w14:paraId="1D0E23AE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RETURN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427B84B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Click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79FCE75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DOWN) And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And</w:t>
      </w:r>
    </w:p>
    <w:p w14:paraId="68C00DC8" w14:textId="1EB6672D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Coun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- 1) Then</w:t>
      </w:r>
    </w:p>
    <w:p w14:paraId="2ADDA31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3C6D01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(Key = VK_UP) And (</w:t>
      </w:r>
      <w:proofErr w:type="spellStart"/>
      <w:r w:rsidRPr="00D50158">
        <w:rPr>
          <w:rFonts w:ascii="Consolas" w:hAnsi="Consolas"/>
          <w:bCs/>
          <w:sz w:val="18"/>
          <w:szCs w:val="18"/>
        </w:rPr>
        <w:t>MatrixGrid.Row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= 1) Then</w:t>
      </w:r>
    </w:p>
    <w:p w14:paraId="4D29222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izeEdit.SetFocus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3E0FDCF4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019C4B9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40DB11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7C50484D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ManeForm.MatrixGrid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bject</w:t>
      </w:r>
      <w:proofErr w:type="spellEnd"/>
      <w:r w:rsidRPr="00D50158">
        <w:rPr>
          <w:rFonts w:ascii="Consolas" w:hAnsi="Consolas"/>
          <w:bCs/>
          <w:sz w:val="18"/>
          <w:szCs w:val="18"/>
        </w:rPr>
        <w:t>; Var Key: Char);</w:t>
      </w:r>
    </w:p>
    <w:p w14:paraId="2EF2A21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Var</w:t>
      </w:r>
    </w:p>
    <w:p w14:paraId="2D4035D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C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135DBCB7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InplaceEdit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E1D82E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Begin</w:t>
      </w:r>
    </w:p>
    <w:p w14:paraId="1D33001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C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D50158">
        <w:rPr>
          <w:rFonts w:ascii="Consolas" w:hAnsi="Consolas"/>
          <w:bCs/>
          <w:sz w:val="18"/>
          <w:szCs w:val="18"/>
        </w:rPr>
        <w:t>(Sender);</w:t>
      </w:r>
    </w:p>
    <w:p w14:paraId="4897C3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Cel.InplaceEditor</w:t>
      </w:r>
      <w:proofErr w:type="spellEnd"/>
      <w:r w:rsidRPr="00D50158">
        <w:rPr>
          <w:rFonts w:ascii="Consolas" w:hAnsi="Consolas"/>
          <w:bCs/>
          <w:sz w:val="18"/>
          <w:szCs w:val="18"/>
        </w:rPr>
        <w:t>;</w:t>
      </w:r>
    </w:p>
    <w:p w14:paraId="013E9D70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(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.SelStar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.SelLength</w:t>
      </w:r>
      <w:proofErr w:type="spellEnd"/>
      <w:r w:rsidRPr="00D50158">
        <w:rPr>
          <w:rFonts w:ascii="Consolas" w:hAnsi="Consolas"/>
          <w:bCs/>
          <w:sz w:val="18"/>
          <w:szCs w:val="18"/>
        </w:rPr>
        <w:t>, MIN_NUMB,</w:t>
      </w:r>
    </w:p>
    <w:p w14:paraId="5A2A73A1" w14:textId="0DFD7660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</w:t>
      </w:r>
      <w:r w:rsidRPr="00D50158">
        <w:rPr>
          <w:rFonts w:ascii="Consolas" w:hAnsi="Consolas"/>
          <w:bCs/>
          <w:sz w:val="18"/>
          <w:szCs w:val="18"/>
        </w:rPr>
        <w:t xml:space="preserve">MAX_NUMB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>);</w:t>
      </w:r>
    </w:p>
    <w:p w14:paraId="29A2CC32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D50158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D50158">
        <w:rPr>
          <w:rFonts w:ascii="Consolas" w:hAnsi="Consolas"/>
          <w:bCs/>
          <w:sz w:val="18"/>
          <w:szCs w:val="18"/>
        </w:rPr>
        <w:t>(</w:t>
      </w:r>
      <w:proofErr w:type="spellStart"/>
      <w:r w:rsidRPr="00D50158">
        <w:rPr>
          <w:rFonts w:ascii="Consolas" w:hAnsi="Consolas"/>
          <w:bCs/>
          <w:sz w:val="18"/>
          <w:szCs w:val="18"/>
        </w:rPr>
        <w:t>GridCel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D50158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D50158">
        <w:rPr>
          <w:rFonts w:ascii="Consolas" w:hAnsi="Consolas"/>
          <w:bCs/>
          <w:sz w:val="18"/>
          <w:szCs w:val="18"/>
        </w:rPr>
        <w:t>) Then</w:t>
      </w:r>
    </w:p>
    <w:p w14:paraId="65805DE6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True</w:t>
      </w:r>
    </w:p>
    <w:p w14:paraId="089F2231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lse</w:t>
      </w:r>
    </w:p>
    <w:p w14:paraId="5BEF58E9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0832DBCF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If Key &lt;&gt; VOID Then</w:t>
      </w:r>
    </w:p>
    <w:p w14:paraId="22273CA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Begin</w:t>
      </w:r>
    </w:p>
    <w:p w14:paraId="564EFC8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DetEdit.Text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'';</w:t>
      </w:r>
    </w:p>
    <w:p w14:paraId="2F3ABEC8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D50158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D50158">
        <w:rPr>
          <w:rFonts w:ascii="Consolas" w:hAnsi="Consolas"/>
          <w:bCs/>
          <w:sz w:val="18"/>
          <w:szCs w:val="18"/>
        </w:rPr>
        <w:t xml:space="preserve"> := False;</w:t>
      </w:r>
    </w:p>
    <w:p w14:paraId="7BB5BC2B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 xml:space="preserve">    End;</w:t>
      </w:r>
    </w:p>
    <w:p w14:paraId="0600C2B3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;</w:t>
      </w:r>
    </w:p>
    <w:p w14:paraId="6639F0EA" w14:textId="77777777" w:rsidR="00D50158" w:rsidRPr="00D50158" w:rsidRDefault="00D50158" w:rsidP="00D50158">
      <w:pPr>
        <w:rPr>
          <w:rFonts w:ascii="Consolas" w:hAnsi="Consolas"/>
          <w:bCs/>
          <w:sz w:val="18"/>
          <w:szCs w:val="18"/>
        </w:rPr>
      </w:pPr>
    </w:p>
    <w:p w14:paraId="649A0A8A" w14:textId="5CB1FAF9" w:rsidR="00D50158" w:rsidRDefault="00D50158" w:rsidP="00D50158">
      <w:pPr>
        <w:rPr>
          <w:rFonts w:ascii="Consolas" w:hAnsi="Consolas"/>
          <w:bCs/>
          <w:sz w:val="18"/>
          <w:szCs w:val="18"/>
        </w:rPr>
      </w:pPr>
      <w:r w:rsidRPr="00D50158">
        <w:rPr>
          <w:rFonts w:ascii="Consolas" w:hAnsi="Consolas"/>
          <w:bCs/>
          <w:sz w:val="18"/>
          <w:szCs w:val="18"/>
        </w:rPr>
        <w:t>End.</w:t>
      </w:r>
    </w:p>
    <w:p w14:paraId="32F5FA80" w14:textId="2197C463" w:rsidR="002928EA" w:rsidRDefault="002928EA" w:rsidP="00D50158">
      <w:pPr>
        <w:rPr>
          <w:rFonts w:ascii="Consolas" w:hAnsi="Consolas"/>
          <w:bCs/>
          <w:sz w:val="18"/>
          <w:szCs w:val="18"/>
        </w:rPr>
      </w:pPr>
    </w:p>
    <w:p w14:paraId="5655D32B" w14:textId="086E0E7A" w:rsidR="002928EA" w:rsidRPr="002928EA" w:rsidRDefault="002928EA" w:rsidP="00D50158">
      <w:pPr>
        <w:rPr>
          <w:rFonts w:ascii="Consolas" w:hAnsi="Consolas"/>
          <w:b/>
          <w:sz w:val="18"/>
          <w:szCs w:val="18"/>
        </w:rPr>
      </w:pPr>
      <w:proofErr w:type="spellStart"/>
      <w:r w:rsidRPr="002928EA">
        <w:rPr>
          <w:rFonts w:ascii="Consolas" w:hAnsi="Consolas"/>
          <w:b/>
          <w:sz w:val="18"/>
          <w:szCs w:val="18"/>
        </w:rPr>
        <w:t>DevInfUnit.pas</w:t>
      </w:r>
      <w:proofErr w:type="spellEnd"/>
    </w:p>
    <w:p w14:paraId="3AB26600" w14:textId="68FFF360" w:rsidR="002928EA" w:rsidRDefault="002928EA" w:rsidP="00D50158">
      <w:pPr>
        <w:rPr>
          <w:rFonts w:ascii="Consolas" w:hAnsi="Consolas"/>
          <w:bCs/>
          <w:sz w:val="18"/>
          <w:szCs w:val="18"/>
        </w:rPr>
      </w:pPr>
    </w:p>
    <w:p w14:paraId="0AC00E2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Unit </w:t>
      </w:r>
      <w:proofErr w:type="spellStart"/>
      <w:r w:rsidRPr="002928EA">
        <w:rPr>
          <w:rFonts w:ascii="Consolas" w:hAnsi="Consolas"/>
          <w:bCs/>
          <w:sz w:val="18"/>
          <w:szCs w:val="18"/>
        </w:rPr>
        <w:t>DevInfUnit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04EC929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02C168B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nterface</w:t>
      </w:r>
    </w:p>
    <w:p w14:paraId="50DA88C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6ABED7EB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Uses</w:t>
      </w:r>
    </w:p>
    <w:p w14:paraId="366E5319" w14:textId="473B3896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Window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Messag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Class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Form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</w:p>
    <w:p w14:paraId="4176C22B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StdCtr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Dialog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Controls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0403CE8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2116E1E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Type</w:t>
      </w:r>
    </w:p>
    <w:p w14:paraId="05E4C14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= Class(</w:t>
      </w:r>
      <w:proofErr w:type="spellStart"/>
      <w:r w:rsidRPr="002928EA">
        <w:rPr>
          <w:rFonts w:ascii="Consolas" w:hAnsi="Consolas"/>
          <w:bCs/>
          <w:sz w:val="18"/>
          <w:szCs w:val="18"/>
        </w:rPr>
        <w:t>T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)</w:t>
      </w:r>
    </w:p>
    <w:p w14:paraId="33D82F7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Inf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07A0C9B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2928EA">
        <w:rPr>
          <w:rFonts w:ascii="Consolas" w:hAnsi="Consolas"/>
          <w:bCs/>
          <w:sz w:val="18"/>
          <w:szCs w:val="18"/>
        </w:rPr>
        <w:t>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3E660AE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rivate</w:t>
      </w:r>
    </w:p>
    <w:p w14:paraId="6BBE037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{ Private declarations }</w:t>
      </w:r>
    </w:p>
    <w:p w14:paraId="739785C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ublic</w:t>
      </w:r>
    </w:p>
    <w:p w14:paraId="16F4214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{ Public declarations }</w:t>
      </w:r>
    </w:p>
    <w:p w14:paraId="2EAC54C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End;</w:t>
      </w:r>
    </w:p>
    <w:p w14:paraId="243CA5B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45AF28E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Var</w:t>
      </w:r>
    </w:p>
    <w:p w14:paraId="6BC0758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Developer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516915C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47746DFF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mplementation</w:t>
      </w:r>
    </w:p>
    <w:p w14:paraId="58ACA42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7222682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{$R *.</w:t>
      </w:r>
      <w:proofErr w:type="spellStart"/>
      <w:r w:rsidRPr="002928EA">
        <w:rPr>
          <w:rFonts w:ascii="Consolas" w:hAnsi="Consolas"/>
          <w:bCs/>
          <w:sz w:val="18"/>
          <w:szCs w:val="18"/>
        </w:rPr>
        <w:t>dfm</w:t>
      </w:r>
      <w:proofErr w:type="spellEnd"/>
      <w:r w:rsidRPr="002928EA">
        <w:rPr>
          <w:rFonts w:ascii="Consolas" w:hAnsi="Consolas"/>
          <w:bCs/>
          <w:sz w:val="18"/>
          <w:szCs w:val="18"/>
        </w:rPr>
        <w:t>}</w:t>
      </w:r>
    </w:p>
    <w:p w14:paraId="2D03516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73579CBC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DeveloperForm.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0324C5D9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Begin</w:t>
      </w:r>
    </w:p>
    <w:p w14:paraId="34C6B886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:= '</w:t>
      </w:r>
      <w:proofErr w:type="spellStart"/>
      <w:r w:rsidRPr="002928EA">
        <w:rPr>
          <w:rFonts w:ascii="Consolas" w:hAnsi="Consolas"/>
          <w:bCs/>
          <w:sz w:val="18"/>
          <w:szCs w:val="18"/>
        </w:rPr>
        <w:t>Студент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2928EA">
        <w:rPr>
          <w:rFonts w:ascii="Consolas" w:hAnsi="Consolas"/>
          <w:bCs/>
          <w:sz w:val="18"/>
          <w:szCs w:val="18"/>
        </w:rPr>
        <w:t>группы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351005, Захвей </w:t>
      </w:r>
      <w:proofErr w:type="spellStart"/>
      <w:r w:rsidRPr="002928EA">
        <w:rPr>
          <w:rFonts w:ascii="Consolas" w:hAnsi="Consolas"/>
          <w:bCs/>
          <w:sz w:val="18"/>
          <w:szCs w:val="18"/>
        </w:rPr>
        <w:t>Иван</w:t>
      </w:r>
      <w:proofErr w:type="spellEnd"/>
      <w:r w:rsidRPr="002928EA">
        <w:rPr>
          <w:rFonts w:ascii="Consolas" w:hAnsi="Consolas"/>
          <w:bCs/>
          <w:sz w:val="18"/>
          <w:szCs w:val="18"/>
        </w:rPr>
        <w:t>'</w:t>
      </w:r>
    </w:p>
    <w:p w14:paraId="46A1CA5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;</w:t>
      </w:r>
    </w:p>
    <w:p w14:paraId="47DC5E6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3E28A0DD" w14:textId="45F6B339" w:rsid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.</w:t>
      </w:r>
    </w:p>
    <w:p w14:paraId="201CD3EB" w14:textId="0CE1F8D5" w:rsid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6E6DCE1B" w14:textId="77777777" w:rsidR="002928EA" w:rsidRDefault="002928EA" w:rsidP="002928EA">
      <w:pPr>
        <w:rPr>
          <w:rFonts w:ascii="Consolas" w:hAnsi="Consolas"/>
          <w:b/>
          <w:sz w:val="18"/>
          <w:szCs w:val="18"/>
        </w:rPr>
      </w:pPr>
    </w:p>
    <w:p w14:paraId="6F7E7CF8" w14:textId="77777777" w:rsidR="002928EA" w:rsidRDefault="002928EA" w:rsidP="002928EA">
      <w:pPr>
        <w:rPr>
          <w:rFonts w:ascii="Consolas" w:hAnsi="Consolas"/>
          <w:b/>
          <w:sz w:val="18"/>
          <w:szCs w:val="18"/>
        </w:rPr>
      </w:pPr>
    </w:p>
    <w:p w14:paraId="5413BE46" w14:textId="0588E324" w:rsidR="002928EA" w:rsidRDefault="002928EA" w:rsidP="002928EA">
      <w:pPr>
        <w:rPr>
          <w:rFonts w:ascii="Consolas" w:hAnsi="Consolas"/>
          <w:b/>
          <w:sz w:val="18"/>
          <w:szCs w:val="18"/>
        </w:rPr>
      </w:pPr>
      <w:proofErr w:type="spellStart"/>
      <w:r w:rsidRPr="002928EA">
        <w:rPr>
          <w:rFonts w:ascii="Consolas" w:hAnsi="Consolas"/>
          <w:b/>
          <w:sz w:val="18"/>
          <w:szCs w:val="18"/>
        </w:rPr>
        <w:lastRenderedPageBreak/>
        <w:t>ManualUnit.pas</w:t>
      </w:r>
      <w:proofErr w:type="spellEnd"/>
    </w:p>
    <w:p w14:paraId="5EC715E0" w14:textId="77777777" w:rsidR="002928EA" w:rsidRPr="002928EA" w:rsidRDefault="002928EA" w:rsidP="002928EA">
      <w:pPr>
        <w:rPr>
          <w:rFonts w:ascii="Consolas" w:hAnsi="Consolas"/>
          <w:b/>
          <w:sz w:val="18"/>
          <w:szCs w:val="18"/>
        </w:rPr>
      </w:pPr>
    </w:p>
    <w:p w14:paraId="5F339FD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Unit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Unit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5A87FE1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2E2B3296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nterface</w:t>
      </w:r>
    </w:p>
    <w:p w14:paraId="4A407EDB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274F73A6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Uses</w:t>
      </w:r>
    </w:p>
    <w:p w14:paraId="2E1463D9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Window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Winapi.Messag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System.Classe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Forms</w:t>
      </w:r>
      <w:proofErr w:type="spellEnd"/>
      <w:r w:rsidRPr="002928EA">
        <w:rPr>
          <w:rFonts w:ascii="Consolas" w:hAnsi="Consolas"/>
          <w:bCs/>
          <w:sz w:val="18"/>
          <w:szCs w:val="18"/>
        </w:rPr>
        <w:t>,</w:t>
      </w:r>
    </w:p>
    <w:p w14:paraId="5F474CA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StdCtrls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2928EA">
        <w:rPr>
          <w:rFonts w:ascii="Consolas" w:hAnsi="Consolas"/>
          <w:bCs/>
          <w:sz w:val="18"/>
          <w:szCs w:val="18"/>
        </w:rPr>
        <w:t>Vcl.Controls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4D5588AD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65692A0A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Type</w:t>
      </w:r>
    </w:p>
    <w:p w14:paraId="0E7EAFA2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= Class(</w:t>
      </w:r>
      <w:proofErr w:type="spellStart"/>
      <w:r w:rsidRPr="002928EA">
        <w:rPr>
          <w:rFonts w:ascii="Consolas" w:hAnsi="Consolas"/>
          <w:bCs/>
          <w:sz w:val="18"/>
          <w:szCs w:val="18"/>
        </w:rPr>
        <w:t>T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)</w:t>
      </w:r>
    </w:p>
    <w:p w14:paraId="2D247FD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Label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6C49387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Procedure </w:t>
      </w:r>
      <w:proofErr w:type="spellStart"/>
      <w:r w:rsidRPr="002928EA">
        <w:rPr>
          <w:rFonts w:ascii="Consolas" w:hAnsi="Consolas"/>
          <w:bCs/>
          <w:sz w:val="18"/>
          <w:szCs w:val="18"/>
        </w:rPr>
        <w:t>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50081382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rivate</w:t>
      </w:r>
    </w:p>
    <w:p w14:paraId="60E139D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{ Private declarations }</w:t>
      </w:r>
    </w:p>
    <w:p w14:paraId="3B73EDBA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Public</w:t>
      </w:r>
    </w:p>
    <w:p w14:paraId="6973DA8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    { Public declarations }</w:t>
      </w:r>
    </w:p>
    <w:p w14:paraId="1C9249DA" w14:textId="77777777" w:rsidR="002928EA" w:rsidRPr="005548A3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End</w:t>
      </w:r>
      <w:r w:rsidRPr="005548A3">
        <w:rPr>
          <w:rFonts w:ascii="Consolas" w:hAnsi="Consolas"/>
          <w:bCs/>
          <w:sz w:val="18"/>
          <w:szCs w:val="18"/>
        </w:rPr>
        <w:t>;</w:t>
      </w:r>
    </w:p>
    <w:p w14:paraId="3327F282" w14:textId="77777777" w:rsidR="002928EA" w:rsidRPr="005548A3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1E8F358D" w14:textId="77777777" w:rsidR="002928EA" w:rsidRPr="005548A3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Const</w:t>
      </w:r>
    </w:p>
    <w:p w14:paraId="7706314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5548A3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extInf</w:t>
      </w:r>
      <w:proofErr w:type="spellEnd"/>
      <w:r w:rsidRPr="005548A3">
        <w:rPr>
          <w:rFonts w:ascii="Consolas" w:hAnsi="Consolas"/>
          <w:bCs/>
          <w:sz w:val="18"/>
          <w:szCs w:val="18"/>
        </w:rPr>
        <w:t xml:space="preserve"> = '1. </w:t>
      </w:r>
      <w:r w:rsidRPr="002928EA">
        <w:rPr>
          <w:rFonts w:ascii="Consolas" w:hAnsi="Consolas"/>
          <w:bCs/>
          <w:sz w:val="18"/>
          <w:szCs w:val="18"/>
          <w:lang w:val="ru-RU"/>
        </w:rPr>
        <w:t>Элементы матрицы должны быть в диапазоне ' +</w:t>
      </w:r>
    </w:p>
    <w:p w14:paraId="439D161B" w14:textId="31CAA374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  <w:lang w:val="ru-RU"/>
        </w:rPr>
        <w:t xml:space="preserve">      </w:t>
      </w:r>
      <w:r w:rsidR="00EE0BE5" w:rsidRPr="00EE0BE5"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2928EA">
        <w:rPr>
          <w:rFonts w:ascii="Consolas" w:hAnsi="Consolas"/>
          <w:bCs/>
          <w:sz w:val="18"/>
          <w:szCs w:val="18"/>
          <w:lang w:val="ru-RU"/>
        </w:rPr>
        <w:t xml:space="preserve">'от -70 до 70 </w:t>
      </w:r>
      <w:proofErr w:type="spellStart"/>
      <w:r w:rsidRPr="002928EA">
        <w:rPr>
          <w:rFonts w:ascii="Consolas" w:hAnsi="Consolas"/>
          <w:bCs/>
          <w:sz w:val="18"/>
          <w:szCs w:val="18"/>
          <w:lang w:val="ru-RU"/>
        </w:rPr>
        <w:t>включичельно</w:t>
      </w:r>
      <w:proofErr w:type="spellEnd"/>
      <w:r w:rsidRPr="002928EA">
        <w:rPr>
          <w:rFonts w:ascii="Consolas" w:hAnsi="Consolas"/>
          <w:bCs/>
          <w:sz w:val="18"/>
          <w:szCs w:val="18"/>
          <w:lang w:val="ru-RU"/>
        </w:rPr>
        <w:t>' + #13#10 +</w:t>
      </w:r>
    </w:p>
    <w:p w14:paraId="7C65F554" w14:textId="19DFDACC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  <w:lang w:val="ru-RU"/>
        </w:rPr>
        <w:t xml:space="preserve">      </w:t>
      </w:r>
      <w:r w:rsidR="00EE0BE5" w:rsidRPr="00EE0BE5"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2928EA">
        <w:rPr>
          <w:rFonts w:ascii="Consolas" w:hAnsi="Consolas"/>
          <w:bCs/>
          <w:sz w:val="18"/>
          <w:szCs w:val="18"/>
          <w:lang w:val="ru-RU"/>
        </w:rPr>
        <w:t>'2. Размер матрицы должен находиться' + ' в границах от 1 до 5' + #13#10 +</w:t>
      </w:r>
    </w:p>
    <w:p w14:paraId="6E818A74" w14:textId="3BD97A35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  <w:r w:rsidRPr="002928EA">
        <w:rPr>
          <w:rFonts w:ascii="Consolas" w:hAnsi="Consolas"/>
          <w:bCs/>
          <w:sz w:val="18"/>
          <w:szCs w:val="18"/>
          <w:lang w:val="ru-RU"/>
        </w:rPr>
        <w:t xml:space="preserve">  </w:t>
      </w:r>
      <w:r w:rsidR="00EE0BE5" w:rsidRPr="00EE0BE5">
        <w:rPr>
          <w:rFonts w:ascii="Consolas" w:hAnsi="Consolas"/>
          <w:bCs/>
          <w:sz w:val="18"/>
          <w:szCs w:val="18"/>
          <w:lang w:val="ru-RU"/>
        </w:rPr>
        <w:t xml:space="preserve">        </w:t>
      </w:r>
      <w:r w:rsidRPr="002928EA">
        <w:rPr>
          <w:rFonts w:ascii="Consolas" w:hAnsi="Consolas"/>
          <w:bCs/>
          <w:sz w:val="18"/>
          <w:szCs w:val="18"/>
          <w:lang w:val="ru-RU"/>
        </w:rPr>
        <w:t xml:space="preserve">    '3. В файле должен быть размер матрицы ' + 'и его элементы как в матрице';</w:t>
      </w:r>
    </w:p>
    <w:p w14:paraId="7AA9768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  <w:lang w:val="ru-RU"/>
        </w:rPr>
      </w:pPr>
    </w:p>
    <w:p w14:paraId="52360D8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Var</w:t>
      </w:r>
    </w:p>
    <w:p w14:paraId="7EB13207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Form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6ED935C5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1DF0B0E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Implementation</w:t>
      </w:r>
    </w:p>
    <w:p w14:paraId="35BEEB14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784D2658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{$R *.</w:t>
      </w:r>
      <w:proofErr w:type="spellStart"/>
      <w:r w:rsidRPr="002928EA">
        <w:rPr>
          <w:rFonts w:ascii="Consolas" w:hAnsi="Consolas"/>
          <w:bCs/>
          <w:sz w:val="18"/>
          <w:szCs w:val="18"/>
        </w:rPr>
        <w:t>dfm</w:t>
      </w:r>
      <w:proofErr w:type="spellEnd"/>
      <w:r w:rsidRPr="002928EA">
        <w:rPr>
          <w:rFonts w:ascii="Consolas" w:hAnsi="Consolas"/>
          <w:bCs/>
          <w:sz w:val="18"/>
          <w:szCs w:val="18"/>
        </w:rPr>
        <w:t>}</w:t>
      </w:r>
    </w:p>
    <w:p w14:paraId="42C4F421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18D6811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ManualForm.FormCreate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Object</w:t>
      </w:r>
      <w:proofErr w:type="spellEnd"/>
      <w:r w:rsidRPr="002928EA">
        <w:rPr>
          <w:rFonts w:ascii="Consolas" w:hAnsi="Consolas"/>
          <w:bCs/>
          <w:sz w:val="18"/>
          <w:szCs w:val="18"/>
        </w:rPr>
        <w:t>);</w:t>
      </w:r>
    </w:p>
    <w:p w14:paraId="78220BF0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Begin</w:t>
      </w:r>
    </w:p>
    <w:p w14:paraId="4D31012E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2928EA">
        <w:rPr>
          <w:rFonts w:ascii="Consolas" w:hAnsi="Consolas"/>
          <w:bCs/>
          <w:sz w:val="18"/>
          <w:szCs w:val="18"/>
        </w:rPr>
        <w:t>ManualLabel.Caption</w:t>
      </w:r>
      <w:proofErr w:type="spellEnd"/>
      <w:r w:rsidRPr="002928EA">
        <w:rPr>
          <w:rFonts w:ascii="Consolas" w:hAnsi="Consolas"/>
          <w:bCs/>
          <w:sz w:val="18"/>
          <w:szCs w:val="18"/>
        </w:rPr>
        <w:t xml:space="preserve"> := </w:t>
      </w:r>
      <w:proofErr w:type="spellStart"/>
      <w:r w:rsidRPr="002928EA">
        <w:rPr>
          <w:rFonts w:ascii="Consolas" w:hAnsi="Consolas"/>
          <w:bCs/>
          <w:sz w:val="18"/>
          <w:szCs w:val="18"/>
        </w:rPr>
        <w:t>TextInf</w:t>
      </w:r>
      <w:proofErr w:type="spellEnd"/>
      <w:r w:rsidRPr="002928EA">
        <w:rPr>
          <w:rFonts w:ascii="Consolas" w:hAnsi="Consolas"/>
          <w:bCs/>
          <w:sz w:val="18"/>
          <w:szCs w:val="18"/>
        </w:rPr>
        <w:t>;</w:t>
      </w:r>
    </w:p>
    <w:p w14:paraId="6C07197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;</w:t>
      </w:r>
    </w:p>
    <w:p w14:paraId="67684583" w14:textId="77777777" w:rsidR="002928EA" w:rsidRPr="002928EA" w:rsidRDefault="002928EA" w:rsidP="002928EA">
      <w:pPr>
        <w:rPr>
          <w:rFonts w:ascii="Consolas" w:hAnsi="Consolas"/>
          <w:bCs/>
          <w:sz w:val="18"/>
          <w:szCs w:val="18"/>
        </w:rPr>
      </w:pPr>
    </w:p>
    <w:p w14:paraId="04CDF718" w14:textId="263FB2CB" w:rsidR="002928EA" w:rsidRDefault="002928EA" w:rsidP="002928EA">
      <w:pPr>
        <w:rPr>
          <w:rFonts w:ascii="Consolas" w:hAnsi="Consolas"/>
          <w:bCs/>
          <w:sz w:val="18"/>
          <w:szCs w:val="18"/>
        </w:rPr>
      </w:pPr>
      <w:r w:rsidRPr="002928EA">
        <w:rPr>
          <w:rFonts w:ascii="Consolas" w:hAnsi="Consolas"/>
          <w:bCs/>
          <w:sz w:val="18"/>
          <w:szCs w:val="18"/>
        </w:rPr>
        <w:t>End.</w:t>
      </w:r>
    </w:p>
    <w:p w14:paraId="03BFBA89" w14:textId="77777777" w:rsidR="001E4639" w:rsidRPr="005548A3" w:rsidRDefault="001E4639" w:rsidP="00E931B9">
      <w:pPr>
        <w:rPr>
          <w:b/>
          <w:sz w:val="20"/>
          <w:szCs w:val="20"/>
        </w:rPr>
      </w:pPr>
    </w:p>
    <w:p w14:paraId="39EDB649" w14:textId="77777777" w:rsidR="00690F13" w:rsidRPr="005548A3" w:rsidRDefault="00690F13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E36776" w14:textId="115661AC" w:rsidR="001E4639" w:rsidRPr="005548A3" w:rsidRDefault="00C248E0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0C56A9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ava.io.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73C032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ava.io.IO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2F6D555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ava.io.PrintWrit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06F652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ava.nio.file.Path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C87BF9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ava.util.Scann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ECDCF7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89C9FE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>public class Main {</w:t>
      </w:r>
    </w:p>
    <w:p w14:paraId="0BAF70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47819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{</w:t>
      </w:r>
    </w:p>
    <w:p w14:paraId="6E7912E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UCCESS,</w:t>
      </w:r>
    </w:p>
    <w:p w14:paraId="35D7429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CORRECT_DATA,</w:t>
      </w:r>
    </w:p>
    <w:p w14:paraId="1E21B1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EMPTY_LINE,</w:t>
      </w:r>
    </w:p>
    <w:p w14:paraId="0D9AF39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NOT_TXT,</w:t>
      </w:r>
    </w:p>
    <w:p w14:paraId="0C80D3C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ILE_NOT_EXIST,</w:t>
      </w:r>
    </w:p>
    <w:p w14:paraId="4549824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NOT_ENOUGH_DATA_FILE,</w:t>
      </w:r>
    </w:p>
    <w:p w14:paraId="30171FA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A_LOT_OF_DATA_FILE,</w:t>
      </w:r>
    </w:p>
    <w:p w14:paraId="022719C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_OUT_FILE_EXCEPTION,</w:t>
      </w:r>
    </w:p>
    <w:p w14:paraId="31157AC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015068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1A95EA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9A0600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final int MAX_NUMB = 70,</w:t>
      </w:r>
    </w:p>
    <w:p w14:paraId="58905A42" w14:textId="3B403824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IN_NUMB = -70,</w:t>
      </w:r>
    </w:p>
    <w:p w14:paraId="34E389E4" w14:textId="3135AEA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IN_SIZE = 1,</w:t>
      </w:r>
    </w:p>
    <w:p w14:paraId="182DC998" w14:textId="737A0499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AX_SIZE = 5,</w:t>
      </w:r>
    </w:p>
    <w:p w14:paraId="2F9B96EC" w14:textId="2B0F49CF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IN_CHOICE = 1,</w:t>
      </w:r>
    </w:p>
    <w:p w14:paraId="7EF9B93E" w14:textId="048F5728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</w:t>
      </w:r>
      <w:r w:rsidRPr="005548A3">
        <w:rPr>
          <w:rFonts w:ascii="Consolas" w:hAnsi="Consolas" w:cs="Times New Roman"/>
          <w:bCs/>
          <w:sz w:val="18"/>
          <w:szCs w:val="18"/>
        </w:rPr>
        <w:t>MAX_CHOICE = 2;</w:t>
      </w:r>
    </w:p>
    <w:p w14:paraId="4D4473B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618E90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final String[] ERRORS = {"Successfully",</w:t>
      </w:r>
    </w:p>
    <w:p w14:paraId="18C570D5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bookmarkStart w:id="0" w:name="_Hlk158836395"/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bookmarkEnd w:id="0"/>
      <w:r w:rsidRPr="005548A3">
        <w:rPr>
          <w:rFonts w:ascii="Consolas" w:hAnsi="Consolas" w:cs="Times New Roman"/>
          <w:bCs/>
          <w:sz w:val="18"/>
          <w:szCs w:val="18"/>
        </w:rPr>
        <w:t xml:space="preserve">"Data is not correct, or number is too large (must be from %d </w:t>
      </w:r>
      <w:r>
        <w:rPr>
          <w:rFonts w:ascii="Consolas" w:hAnsi="Consolas" w:cs="Times New Roman"/>
          <w:bCs/>
          <w:sz w:val="18"/>
          <w:szCs w:val="18"/>
        </w:rPr>
        <w:t xml:space="preserve">                </w:t>
      </w:r>
    </w:p>
    <w:p w14:paraId="14AFD948" w14:textId="0EFF7BCF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to %d)\n",</w:t>
      </w:r>
    </w:p>
    <w:p w14:paraId="392F53AF" w14:textId="2FA7FA86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Line is empty, please be careful",</w:t>
      </w:r>
    </w:p>
    <w:p w14:paraId="67AA20B6" w14:textId="5A42B966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This is not a .txt file",</w:t>
      </w:r>
    </w:p>
    <w:p w14:paraId="04B5D28B" w14:textId="4CCF6C46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This file is not exist",</w:t>
      </w:r>
    </w:p>
    <w:p w14:paraId="4E5ACB9A" w14:textId="31DCA509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Data in file is not enough",</w:t>
      </w:r>
    </w:p>
    <w:p w14:paraId="0C41BA20" w14:textId="78B4259B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A lot of elements in file",</w:t>
      </w:r>
    </w:p>
    <w:p w14:paraId="508E15AC" w14:textId="32139542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5548A3">
        <w:rPr>
          <w:rFonts w:ascii="Consolas" w:hAnsi="Consolas" w:cs="Times New Roman"/>
          <w:bCs/>
          <w:sz w:val="18"/>
          <w:szCs w:val="18"/>
        </w:rPr>
        <w:t>"Exception with output/input from the file"};</w:t>
      </w:r>
    </w:p>
    <w:p w14:paraId="75E23C3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728145DE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Scanner input,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, final int MIN, final int MAX, </w:t>
      </w:r>
      <w:r>
        <w:rPr>
          <w:rFonts w:ascii="Consolas" w:hAnsi="Consolas" w:cs="Times New Roman"/>
          <w:bCs/>
          <w:sz w:val="18"/>
          <w:szCs w:val="18"/>
        </w:rPr>
        <w:t xml:space="preserve">                 </w:t>
      </w:r>
    </w:p>
    <w:p w14:paraId="032D679F" w14:textId="0F905E5B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s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7FECFD9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number = 0;</w:t>
      </w:r>
    </w:p>
    <w:p w14:paraId="41CACC2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C07BE3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try {</w:t>
      </w:r>
    </w:p>
    <w:p w14:paraId="4F66C0B6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numbe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s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?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.nex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)) : </w:t>
      </w:r>
    </w:p>
    <w:p w14:paraId="701995C7" w14:textId="2D34BC2C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);</w:t>
      </w:r>
    </w:p>
    <w:p w14:paraId="2093E3E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berFormat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649B3BC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3251553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753E74C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&amp;&amp; (number &lt; MIN || number &gt; MAX))</w:t>
      </w:r>
    </w:p>
    <w:p w14:paraId="781385D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200220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[0] = err =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? number : 0;</w:t>
      </w:r>
    </w:p>
    <w:p w14:paraId="0CA2228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431277D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68C702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44B7B4C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56A0097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54990BA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E5FE5B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0FFBBF1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Choose a way of input/output of data\n"</w:t>
      </w:r>
    </w:p>
    <w:p w14:paraId="47DDF479" w14:textId="5834A4FC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</w:t>
      </w:r>
      <w:r w:rsidRPr="005548A3">
        <w:rPr>
          <w:rFonts w:ascii="Consolas" w:hAnsi="Consolas" w:cs="Times New Roman"/>
          <w:bCs/>
          <w:sz w:val="18"/>
          <w:szCs w:val="18"/>
        </w:rPr>
        <w:t>+ "1 -- Console\n"</w:t>
      </w:r>
    </w:p>
    <w:p w14:paraId="28F8A51E" w14:textId="36052B8F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r>
        <w:rPr>
          <w:rFonts w:ascii="Consolas" w:hAnsi="Consolas" w:cs="Times New Roman"/>
          <w:bCs/>
          <w:sz w:val="18"/>
          <w:szCs w:val="18"/>
        </w:rPr>
        <w:t xml:space="preserve">            </w:t>
      </w:r>
      <w:r w:rsidRPr="005548A3">
        <w:rPr>
          <w:rFonts w:ascii="Consolas" w:hAnsi="Consolas" w:cs="Times New Roman"/>
          <w:bCs/>
          <w:sz w:val="18"/>
          <w:szCs w:val="18"/>
        </w:rPr>
        <w:t>+ "2 -- File");</w:t>
      </w:r>
    </w:p>
    <w:p w14:paraId="65E33D9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input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1, 2, false);</w:t>
      </w:r>
    </w:p>
    <w:p w14:paraId="59BEFE4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F2DF8F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CHOICE, MAX_CHOICE);</w:t>
      </w:r>
    </w:p>
    <w:p w14:paraId="71B5937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5DE6433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65ADAE3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;</w:t>
      </w:r>
    </w:p>
    <w:p w14:paraId="530112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B31894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66B813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Size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454A007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4300A00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A07513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55C327F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input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SIZE, MAX_SIZE, false);</w:t>
      </w:r>
    </w:p>
    <w:p w14:paraId="3AE1BE3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14A613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SIZE, MAX_SIZE);</w:t>
      </w:r>
    </w:p>
    <w:p w14:paraId="1D80B87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Try again");</w:t>
      </w:r>
    </w:p>
    <w:p w14:paraId="6E31E1F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0AB65DD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113ADDA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;</w:t>
      </w:r>
    </w:p>
    <w:p w14:paraId="1A55C2E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72402F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B91D9A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5556B5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size;</w:t>
      </w:r>
    </w:p>
    <w:p w14:paraId="7A7FC7B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131EEF5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Enter size of matrix");</w:t>
      </w:r>
    </w:p>
    <w:p w14:paraId="24CF8C8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ize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Size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494F07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[] matrix = new int[size][size];</w:t>
      </w:r>
    </w:p>
    <w:p w14:paraId="77D7591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</w:t>
      </w:r>
    </w:p>
    <w:p w14:paraId="1B8235A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j = 0; j &lt; matrix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.length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6D502CA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37CD708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do {</w:t>
      </w:r>
    </w:p>
    <w:p w14:paraId="5F63136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Enter element a[" + (i+1) + ", " + (j+1) + "]");</w:t>
      </w:r>
    </w:p>
    <w:p w14:paraId="76EC5C3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input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NUMB, MAX_NUMB, false);</w:t>
      </w:r>
    </w:p>
    <w:p w14:paraId="649B79B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f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</w:t>
      </w:r>
    </w:p>
    <w:p w14:paraId="3B99F89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NUMB, MAX_NUMB);</w:t>
      </w:r>
    </w:p>
    <w:p w14:paraId="1CE283C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 while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38E6821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matrix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[j]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umAr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;</w:t>
      </w:r>
    </w:p>
    <w:p w14:paraId="7E18D46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998D0B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matrix;</w:t>
      </w:r>
    </w:p>
    <w:p w14:paraId="168C45A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E5959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4C306C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8E8088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89B6BF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2D89F5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20AAFBC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exist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) ?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: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FILE_NOT_EXIS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5A89D3D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491A59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1289952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432CAF9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.endsWi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".txt") ?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: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NOT_TX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245948A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045718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3223F9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String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63EE1FA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4141326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[0]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7D380A2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.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)</w:t>
      </w:r>
    </w:p>
    <w:p w14:paraId="69EAB82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EMPTY_LIN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6CA8D57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else {</w:t>
      </w:r>
    </w:p>
    <w:p w14:paraId="2413044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);</w:t>
      </w:r>
    </w:p>
    <w:p w14:paraId="08974E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2FBA3E6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);</w:t>
      </w:r>
    </w:p>
    <w:p w14:paraId="16F9748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AF90B5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F357C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01F5F74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41BD17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4A3F429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77EB21A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tring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{""};</w:t>
      </w:r>
    </w:p>
    <w:p w14:paraId="1275F7D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52B2426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Enter full path to file");</w:t>
      </w:r>
    </w:p>
    <w:p w14:paraId="1BAB66C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1993B5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input);</w:t>
      </w:r>
    </w:p>
    <w:p w14:paraId="52A48A4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D5920D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);</w:t>
      </w:r>
    </w:p>
    <w:p w14:paraId="2F4E365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6879E1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7BC7D2A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;</w:t>
      </w:r>
    </w:p>
    <w:p w14:paraId="3BEA5B9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8C9805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54E199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t[][] matrix, Scanner file) {</w:t>
      </w:r>
    </w:p>
    <w:p w14:paraId="3038C3B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0CB8579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amp;&amp; err =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</w:t>
      </w:r>
    </w:p>
    <w:p w14:paraId="1704D9C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j = 0; j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amp;&amp; err =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302286C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int[1];</w:t>
      </w:r>
    </w:p>
    <w:p w14:paraId="379A171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) {</w:t>
      </w:r>
    </w:p>
    <w:p w14:paraId="2D7515D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file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NUMB, MAX_NUMB, true);</w:t>
      </w:r>
    </w:p>
    <w:p w14:paraId="7FD49BD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1A6AADA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matrix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[j]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;</w:t>
      </w:r>
    </w:p>
    <w:p w14:paraId="09944B3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1916404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 else {</w:t>
      </w:r>
    </w:p>
    <w:p w14:paraId="05AC4E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NOT_ENOUGH_DATA_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3E5B40A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4DCCB0A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40A2741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) {</w:t>
      </w:r>
    </w:p>
    <w:p w14:paraId="334BE29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A_LOT_OF_DATA_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0140344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721C8C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06205D5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2AA099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703FD24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Scanner file) {</w:t>
      </w:r>
    </w:p>
    <w:p w14:paraId="5B72776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515C3E1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)</w:t>
      </w:r>
    </w:p>
    <w:p w14:paraId="5AC668E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file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MIN_SIZE, MAX_SIZE, true);</w:t>
      </w:r>
    </w:p>
    <w:p w14:paraId="08B3EF8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else</w:t>
      </w:r>
    </w:p>
    <w:p w14:paraId="79F957B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NOT_ENOUGH_DATA_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6DA839B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69BA062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08AF1B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0D66DFE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3EA786A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[] matrix = {};</w:t>
      </w:r>
    </w:p>
    <w:p w14:paraId="3BE51B7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int[1];</w:t>
      </w:r>
    </w:p>
    <w:p w14:paraId="5F5C89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7C107CC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F8FACE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65E895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26BC0DD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176BCFB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try(Scanner file = new Scanner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aths.g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) {</w:t>
      </w:r>
    </w:p>
    <w:p w14:paraId="1E0D6F5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file);</w:t>
      </w:r>
    </w:p>
    <w:p w14:paraId="047407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725F4F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matrix = new int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0]];</w:t>
      </w:r>
    </w:p>
    <w:p w14:paraId="4D7233E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ead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matrix, file);</w:t>
      </w:r>
    </w:p>
    <w:p w14:paraId="313D492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172B63A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769A263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2B959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BBA12A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C69C16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602D12E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, MIN_SIZE, MAX_SIZE);</w:t>
      </w:r>
    </w:p>
    <w:p w14:paraId="3C3C537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15A9A4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3BDD696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821D64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matrix;</w:t>
      </w:r>
    </w:p>
    <w:p w14:paraId="0525782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97EF8F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720CC5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Scanner input) {</w:t>
      </w:r>
    </w:p>
    <w:p w14:paraId="704B94B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[] matrix;</w:t>
      </w:r>
    </w:p>
    <w:p w14:paraId="1E96424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choice;</w:t>
      </w:r>
    </w:p>
    <w:p w14:paraId="0578433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choice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71B7E7D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37458F1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matrix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028F9F4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5ADD4D0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matrix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From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76E15CF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EB8428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matrix;</w:t>
      </w:r>
    </w:p>
    <w:p w14:paraId="3DDD03F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2ED18A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CD7B24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deleteCol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ol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ow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39DF58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size = oldMatrix.length-1;</w:t>
      </w:r>
    </w:p>
    <w:p w14:paraId="484F8F5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new int[size][size];</w:t>
      </w:r>
    </w:p>
    <w:p w14:paraId="2F3A8BE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741585C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78B9852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0036C23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 {</w:t>
      </w:r>
    </w:p>
    <w:p w14:paraId="4FC5EB6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row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76E5DC4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for (int j = 0; j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6B40D86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f (j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olInd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31B9BE7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ld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][j];</w:t>
      </w:r>
    </w:p>
    <w:p w14:paraId="3DCC516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;</w:t>
      </w:r>
    </w:p>
    <w:p w14:paraId="625C313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05D8DF6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6C00274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Co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</w:t>
      </w:r>
    </w:p>
    <w:p w14:paraId="5CEF77A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ur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;</w:t>
      </w:r>
    </w:p>
    <w:p w14:paraId="69CD352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007DE97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79719C0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67C45D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890011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alculateD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t[][] matrix) {</w:t>
      </w:r>
    </w:p>
    <w:p w14:paraId="07862A0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det = 0;</w:t>
      </w:r>
    </w:p>
    <w:p w14:paraId="4107B0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= 1)</w:t>
      </w:r>
    </w:p>
    <w:p w14:paraId="5F035EA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det = matrix[0][0];</w:t>
      </w:r>
    </w:p>
    <w:p w14:paraId="1F53F17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else {</w:t>
      </w:r>
    </w:p>
    <w:p w14:paraId="7263E55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&lt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matrix.length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++) {</w:t>
      </w:r>
    </w:p>
    <w:p w14:paraId="7D61CC0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if (matrix[0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] != 0) {</w:t>
      </w:r>
    </w:p>
    <w:p w14:paraId="2BDE681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nt[]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deleteColRow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(matrix,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, 0);</w:t>
      </w:r>
    </w:p>
    <w:p w14:paraId="0E4C11F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int addition = matrix[0]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] *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alculateD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newMatrix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175957B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addition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% 2 == 0 ? addition : -addition;</w:t>
      </w:r>
    </w:p>
    <w:p w14:paraId="5986E96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det += addition;</w:t>
      </w:r>
    </w:p>
    <w:p w14:paraId="27B54A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70F7AC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89F881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4B351C7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return det;</w:t>
      </w:r>
    </w:p>
    <w:p w14:paraId="4F92FFD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56CB9E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4725EAD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utputTo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t det, int[][] matrix) {</w:t>
      </w:r>
    </w:p>
    <w:p w14:paraId="14AE9B2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for (int[] row : matrix) {</w:t>
      </w:r>
    </w:p>
    <w:p w14:paraId="09834D1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for (int element : row) {</w:t>
      </w:r>
    </w:p>
    <w:p w14:paraId="0D30182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lement + "\t");</w:t>
      </w:r>
    </w:p>
    <w:p w14:paraId="091AA87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5EBDCE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32A5D6D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F30A1E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Determinant of the matrix = " + det);</w:t>
      </w:r>
    </w:p>
    <w:p w14:paraId="27BF9E3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D257D8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24D337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utputTo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t det, int[][] matrix, Scanner input) {</w:t>
      </w:r>
    </w:p>
    <w:p w14:paraId="06BCB959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111F3FA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76D8FB7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7D333D3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String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31BF9FE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try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file = new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) {</w:t>
      </w:r>
    </w:p>
    <w:p w14:paraId="1F651FD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for (int[] row : matrix) {</w:t>
      </w:r>
    </w:p>
    <w:p w14:paraId="0582DE7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for (int element : row) {</w:t>
      </w:r>
    </w:p>
    <w:p w14:paraId="089E060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prin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lement + "\t");</w:t>
      </w:r>
    </w:p>
    <w:p w14:paraId="315AF3B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0945A3C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4FA7F3E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79441DF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file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Determinant of the matrix = " + det);</w:t>
      </w:r>
    </w:p>
    <w:p w14:paraId="453E3FAF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001DE3D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;</w:t>
      </w:r>
    </w:p>
    <w:p w14:paraId="15BA324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ERRORS[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]);</w:t>
      </w:r>
    </w:p>
    <w:p w14:paraId="2326B33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EB637C1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while (err !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;</w:t>
      </w:r>
    </w:p>
    <w:p w14:paraId="4F85ACF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648A4D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3BE8BFA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ut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t det, int[][] matrix, Scanner input) {</w:t>
      </w:r>
    </w:p>
    <w:p w14:paraId="6B0CFA3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choice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6BE8626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4D12FEE0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utputToConso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det, matrix);</w:t>
      </w:r>
    </w:p>
    <w:p w14:paraId="6CC8B6E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6B1DD2D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utputToFil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det, matrix, input);</w:t>
      </w:r>
    </w:p>
    <w:p w14:paraId="722DBBE5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5F8E38E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E29C15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52EC2FF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 {</w:t>
      </w:r>
    </w:p>
    <w:p w14:paraId="49F97B56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Program calculates the determinant of a given matrix");</w:t>
      </w:r>
    </w:p>
    <w:p w14:paraId="02FD733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"Size of matrix is from 1 to 5 and element from -70 to 70");</w:t>
      </w:r>
    </w:p>
    <w:p w14:paraId="5039470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06635FA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C319A47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public static void main(String[]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args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) {</w:t>
      </w:r>
    </w:p>
    <w:p w14:paraId="05F8633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Scanner input = new Scanner(System.in);</w:t>
      </w:r>
    </w:p>
    <w:p w14:paraId="250240FE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[][] matrix;</w:t>
      </w:r>
    </w:p>
    <w:p w14:paraId="62842338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int det;</w:t>
      </w:r>
    </w:p>
    <w:p w14:paraId="0247F81C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1E05F8B4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6622E383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matrix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input);</w:t>
      </w:r>
    </w:p>
    <w:p w14:paraId="637F0C6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det =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calculateDet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matrix);</w:t>
      </w:r>
    </w:p>
    <w:p w14:paraId="1C0CAAC2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outputInf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det, matrix, input);</w:t>
      </w:r>
    </w:p>
    <w:p w14:paraId="2CFFA3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66289E1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5548A3">
        <w:rPr>
          <w:rFonts w:ascii="Consolas" w:hAnsi="Consolas" w:cs="Times New Roman"/>
          <w:bCs/>
          <w:sz w:val="18"/>
          <w:szCs w:val="18"/>
        </w:rPr>
        <w:t>input.close</w:t>
      </w:r>
      <w:proofErr w:type="spellEnd"/>
      <w:r w:rsidRPr="005548A3">
        <w:rPr>
          <w:rFonts w:ascii="Consolas" w:hAnsi="Consolas" w:cs="Times New Roman"/>
          <w:bCs/>
          <w:sz w:val="18"/>
          <w:szCs w:val="18"/>
        </w:rPr>
        <w:t>();</w:t>
      </w:r>
    </w:p>
    <w:p w14:paraId="3F46698B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36966BF" w14:textId="77777777" w:rsid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  <w:r w:rsidRPr="005548A3">
        <w:rPr>
          <w:rFonts w:ascii="Consolas" w:hAnsi="Consolas" w:cs="Times New Roman"/>
          <w:bCs/>
          <w:sz w:val="18"/>
          <w:szCs w:val="18"/>
        </w:rPr>
        <w:t>}</w:t>
      </w:r>
    </w:p>
    <w:p w14:paraId="79370D39" w14:textId="77777777" w:rsidR="005548A3" w:rsidRDefault="005548A3" w:rsidP="005548A3">
      <w:pPr>
        <w:jc w:val="center"/>
        <w:rPr>
          <w:rFonts w:ascii="Consolas" w:hAnsi="Consolas" w:cs="Times New Roman"/>
          <w:bCs/>
          <w:sz w:val="18"/>
          <w:szCs w:val="18"/>
        </w:rPr>
      </w:pPr>
    </w:p>
    <w:p w14:paraId="21C15E66" w14:textId="3D978787" w:rsidR="001E4639" w:rsidRPr="000E2652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:</w:t>
      </w:r>
    </w:p>
    <w:p w14:paraId="62AB0AAD" w14:textId="77777777" w:rsidR="00D46051" w:rsidRPr="000E2652" w:rsidRDefault="00D4605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F1604BB" w14:textId="65421EC3" w:rsidR="00A25449" w:rsidRDefault="00C248E0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" w:name="_gjdgxs" w:colFirst="0" w:colLast="0"/>
      <w:bookmarkEnd w:id="1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bookmarkStart w:id="2" w:name="_wzd2cmjmp0k0" w:colFirst="0" w:colLast="0"/>
      <w:bookmarkEnd w:id="2"/>
    </w:p>
    <w:p w14:paraId="34A30EDC" w14:textId="1F4AC318" w:rsidR="00F23129" w:rsidRDefault="00F23129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22B3BED" w14:textId="72D1D105" w:rsidR="00F23129" w:rsidRPr="000E2652" w:rsidRDefault="00F23129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F23129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764CA05A" wp14:editId="7C636CF8">
            <wp:extent cx="3363791" cy="31877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378637" cy="3201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7C1F8" w14:textId="7B85ED48" w:rsidR="00690F13" w:rsidRDefault="00690F13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</w:p>
    <w:p w14:paraId="392BC146" w14:textId="24EFA736" w:rsidR="00A25449" w:rsidRPr="00C248E0" w:rsidRDefault="005548A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0E2B32FA" wp14:editId="635017BA">
            <wp:simplePos x="0" y="0"/>
            <wp:positionH relativeFrom="column">
              <wp:posOffset>-104140</wp:posOffset>
            </wp:positionH>
            <wp:positionV relativeFrom="paragraph">
              <wp:posOffset>213360</wp:posOffset>
            </wp:positionV>
            <wp:extent cx="4249748" cy="307340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720" cy="3076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48E0"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43CFB27F" w14:textId="10B0A563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8240" behindDoc="1" locked="0" layoutInCell="1" allowOverlap="1" wp14:anchorId="71CA735A" wp14:editId="43B6470B">
            <wp:simplePos x="0" y="0"/>
            <wp:positionH relativeFrom="column">
              <wp:posOffset>4391660</wp:posOffset>
            </wp:positionH>
            <wp:positionV relativeFrom="paragraph">
              <wp:posOffset>8890</wp:posOffset>
            </wp:positionV>
            <wp:extent cx="2120900" cy="1829435"/>
            <wp:effectExtent l="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0900" cy="182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170A11A" w14:textId="2649F4BF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F8E3F55" w14:textId="1E7F2190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9063F9" w14:textId="1AF259A2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F91024" w14:textId="68CB722D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03FF79E" w14:textId="53BA1620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48397AA" w14:textId="244A049C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39BB057" w14:textId="7DF8FB8E" w:rsidR="005548A3" w:rsidRDefault="005548A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8B1036A" w14:textId="18FA3E10" w:rsidR="00E46731" w:rsidRDefault="00E46731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EFCF1A8" w14:textId="61C58C8C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B3E2D9" w14:textId="70DE956A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B6D617" w14:textId="70FFCE50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6F81D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1A9652C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2E5561" w14:textId="6385D22A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D19EC0" w14:textId="4A5AA131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17F191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4C75D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5CFB2E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EBB0CEE" w14:textId="5C9FF9B2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E457A" w14:textId="4E42FC95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D9B56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05EBE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6CF045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2A4CB1" w14:textId="1AEBAB39" w:rsidR="00232705" w:rsidRDefault="00715DE4" w:rsidP="00E931B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8C3545D" w14:textId="32A4FB9B" w:rsidR="00D764A4" w:rsidRDefault="000E2652" w:rsidP="000E2652">
      <w:r>
        <w:rPr>
          <w:rFonts w:ascii="Times New Roman" w:eastAsia="Times New Roman" w:hAnsi="Times New Roman" w:cs="Times New Roman"/>
          <w:b/>
          <w:sz w:val="28"/>
          <w:szCs w:val="28"/>
        </w:rPr>
        <w:tab/>
      </w:r>
      <w:r>
        <w:object w:dxaOrig="7941" w:dyaOrig="13721" w14:anchorId="71247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pt;height:686pt" o:ole="">
            <v:imagedata r:id="rId8" o:title=""/>
          </v:shape>
          <o:OLEObject Type="Embed" ProgID="Visio.Drawing.15" ShapeID="_x0000_i1025" DrawAspect="Content" ObjectID="_1769449409" r:id="rId9"/>
        </w:object>
      </w:r>
    </w:p>
    <w:p w14:paraId="7E5543F8" w14:textId="13194F72" w:rsidR="000E2652" w:rsidRPr="00E46731" w:rsidRDefault="000E2652" w:rsidP="000E265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6031" w:dyaOrig="12950" w14:anchorId="376404CF">
          <v:shape id="_x0000_i1026" type="#_x0000_t75" style="width:301.5pt;height:647.5pt" o:ole="">
            <v:imagedata r:id="rId10" o:title=""/>
          </v:shape>
          <o:OLEObject Type="Embed" ProgID="Visio.Drawing.15" ShapeID="_x0000_i1026" DrawAspect="Content" ObjectID="_1769449410" r:id="rId11"/>
        </w:object>
      </w:r>
    </w:p>
    <w:sectPr w:rsidR="000E2652" w:rsidRPr="00E46731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E265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2705"/>
    <w:rsid w:val="002357C5"/>
    <w:rsid w:val="00273681"/>
    <w:rsid w:val="002928EA"/>
    <w:rsid w:val="002A7919"/>
    <w:rsid w:val="002D43BF"/>
    <w:rsid w:val="002E34D0"/>
    <w:rsid w:val="00313B35"/>
    <w:rsid w:val="00313E4F"/>
    <w:rsid w:val="00325C98"/>
    <w:rsid w:val="003A30C6"/>
    <w:rsid w:val="003E7FD0"/>
    <w:rsid w:val="003F39BF"/>
    <w:rsid w:val="00431B0F"/>
    <w:rsid w:val="0043406D"/>
    <w:rsid w:val="0050114C"/>
    <w:rsid w:val="00502281"/>
    <w:rsid w:val="005548A3"/>
    <w:rsid w:val="005C4F09"/>
    <w:rsid w:val="00631EE9"/>
    <w:rsid w:val="00637341"/>
    <w:rsid w:val="006579E7"/>
    <w:rsid w:val="006710C3"/>
    <w:rsid w:val="00673CC1"/>
    <w:rsid w:val="00676AFE"/>
    <w:rsid w:val="00690F13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F2DE7"/>
    <w:rsid w:val="008F7D39"/>
    <w:rsid w:val="0092184A"/>
    <w:rsid w:val="0093613F"/>
    <w:rsid w:val="009A777E"/>
    <w:rsid w:val="009C6557"/>
    <w:rsid w:val="009F196C"/>
    <w:rsid w:val="00A1418A"/>
    <w:rsid w:val="00A17B42"/>
    <w:rsid w:val="00A25449"/>
    <w:rsid w:val="00A52098"/>
    <w:rsid w:val="00A61C37"/>
    <w:rsid w:val="00A67FC8"/>
    <w:rsid w:val="00A82F2B"/>
    <w:rsid w:val="00A85D6D"/>
    <w:rsid w:val="00AD137B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D01980"/>
    <w:rsid w:val="00D451BF"/>
    <w:rsid w:val="00D46051"/>
    <w:rsid w:val="00D47817"/>
    <w:rsid w:val="00D50158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931B9"/>
    <w:rsid w:val="00EB20B3"/>
    <w:rsid w:val="00EE0BE5"/>
    <w:rsid w:val="00EF2E12"/>
    <w:rsid w:val="00EF5945"/>
    <w:rsid w:val="00F10EC7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</TotalTime>
  <Pages>17</Pages>
  <Words>3999</Words>
  <Characters>22800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29</cp:revision>
  <dcterms:created xsi:type="dcterms:W3CDTF">2023-10-22T19:11:00Z</dcterms:created>
  <dcterms:modified xsi:type="dcterms:W3CDTF">2024-02-14T17:57:00Z</dcterms:modified>
</cp:coreProperties>
</file>